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398" r:id="rId2"/>
    <p:sldId id="461" r:id="rId3"/>
    <p:sldId id="477" r:id="rId4"/>
    <p:sldId id="480" r:id="rId5"/>
    <p:sldId id="483" r:id="rId6"/>
    <p:sldId id="484" r:id="rId7"/>
    <p:sldId id="485" r:id="rId8"/>
    <p:sldId id="460" r:id="rId9"/>
    <p:sldId id="464" r:id="rId10"/>
    <p:sldId id="474" r:id="rId11"/>
    <p:sldId id="449" r:id="rId12"/>
    <p:sldId id="448" r:id="rId13"/>
    <p:sldId id="467" r:id="rId14"/>
    <p:sldId id="475" r:id="rId15"/>
    <p:sldId id="476" r:id="rId16"/>
    <p:sldId id="465" r:id="rId17"/>
    <p:sldId id="466" r:id="rId18"/>
    <p:sldId id="456" r:id="rId19"/>
    <p:sldId id="486" r:id="rId20"/>
    <p:sldId id="459" r:id="rId21"/>
    <p:sldId id="454" r:id="rId22"/>
    <p:sldId id="440" r:id="rId2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242" autoAdjust="0"/>
    <p:restoredTop sz="91137" autoAdjust="0"/>
  </p:normalViewPr>
  <p:slideViewPr>
    <p:cSldViewPr snapToGrid="0" snapToObjects="1">
      <p:cViewPr>
        <p:scale>
          <a:sx n="100" d="100"/>
          <a:sy n="100" d="100"/>
        </p:scale>
        <p:origin x="-738" y="-1038"/>
      </p:cViewPr>
      <p:guideLst/>
    </p:cSldViewPr>
  </p:slideViewPr>
  <p:outlineViewPr>
    <p:cViewPr>
      <p:scale>
        <a:sx n="33" d="100"/>
        <a:sy n="33" d="100"/>
      </p:scale>
      <p:origin x="0" y="-222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 snapToObjects="1">
      <p:cViewPr varScale="1">
        <p:scale>
          <a:sx n="87" d="100"/>
          <a:sy n="87" d="100"/>
        </p:scale>
        <p:origin x="2696" y="19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91E591D-47E5-4364-9EE3-1BD2F50EB00C}" type="doc">
      <dgm:prSet loTypeId="urn:microsoft.com/office/officeart/2005/8/layout/radial1" loCatId="cycle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4B2E1C40-F8DC-4B6D-9611-F12D6A67E802}">
      <dgm:prSet phldrT="[文本]"/>
      <dgm:spPr/>
      <dgm:t>
        <a:bodyPr/>
        <a:lstStyle/>
        <a:p>
          <a:r>
            <a:rPr lang="zh-CN" altLang="en-US" dirty="0" smtClean="0"/>
            <a:t>架构</a:t>
          </a:r>
          <a:endParaRPr lang="zh-CN" altLang="en-US" dirty="0"/>
        </a:p>
      </dgm:t>
    </dgm:pt>
    <dgm:pt modelId="{91D4427C-B509-49AF-98DC-CAE9076DE2F2}" type="parTrans" cxnId="{C1799C8E-F585-4F85-85D2-C4006951E8A2}">
      <dgm:prSet/>
      <dgm:spPr/>
      <dgm:t>
        <a:bodyPr/>
        <a:lstStyle/>
        <a:p>
          <a:endParaRPr lang="zh-CN" altLang="en-US"/>
        </a:p>
      </dgm:t>
    </dgm:pt>
    <dgm:pt modelId="{D645F5DC-CD84-4CD6-BE07-2DCBC2BA9072}" type="sibTrans" cxnId="{C1799C8E-F585-4F85-85D2-C4006951E8A2}">
      <dgm:prSet/>
      <dgm:spPr/>
      <dgm:t>
        <a:bodyPr/>
        <a:lstStyle/>
        <a:p>
          <a:endParaRPr lang="zh-CN" altLang="en-US"/>
        </a:p>
      </dgm:t>
    </dgm:pt>
    <dgm:pt modelId="{747BBBC2-64A6-4730-8EFE-AE053A37995A}">
      <dgm:prSet phldrT="[文本]"/>
      <dgm:spPr>
        <a:solidFill>
          <a:srgbClr val="0070C0"/>
        </a:solidFill>
      </dgm:spPr>
      <dgm:t>
        <a:bodyPr/>
        <a:lstStyle/>
        <a:p>
          <a:r>
            <a:rPr lang="zh-CN" altLang="en-US" dirty="0" smtClean="0"/>
            <a:t>应用适配</a:t>
          </a:r>
          <a:r>
            <a:rPr lang="en-US" altLang="zh-CN" dirty="0" smtClean="0"/>
            <a:t>Linux</a:t>
          </a:r>
          <a:endParaRPr lang="zh-CN" altLang="en-US" dirty="0"/>
        </a:p>
      </dgm:t>
    </dgm:pt>
    <dgm:pt modelId="{64A6E5E4-7A33-4C86-8CFE-8B6EC85DB465}" type="parTrans" cxnId="{4DAD6D89-93F1-45DA-BB04-4CD9DDF9EAB1}">
      <dgm:prSet/>
      <dgm:spPr/>
      <dgm:t>
        <a:bodyPr/>
        <a:lstStyle/>
        <a:p>
          <a:endParaRPr lang="zh-CN" altLang="en-US"/>
        </a:p>
      </dgm:t>
    </dgm:pt>
    <dgm:pt modelId="{208C26D6-971E-4C1A-B337-0B81D13C7081}" type="sibTrans" cxnId="{4DAD6D89-93F1-45DA-BB04-4CD9DDF9EAB1}">
      <dgm:prSet/>
      <dgm:spPr/>
      <dgm:t>
        <a:bodyPr/>
        <a:lstStyle/>
        <a:p>
          <a:endParaRPr lang="zh-CN" altLang="en-US"/>
        </a:p>
      </dgm:t>
    </dgm:pt>
    <dgm:pt modelId="{6DD584DB-2CF2-447A-A39F-2405A363F7D0}">
      <dgm:prSet phldrT="[文本]"/>
      <dgm:spPr>
        <a:solidFill>
          <a:srgbClr val="C00000"/>
        </a:solidFill>
      </dgm:spPr>
      <dgm:t>
        <a:bodyPr/>
        <a:lstStyle/>
        <a:p>
          <a:r>
            <a:rPr lang="en-US" altLang="zh-CN" dirty="0" smtClean="0"/>
            <a:t>Hadoop</a:t>
          </a:r>
          <a:r>
            <a:rPr lang="zh-CN" altLang="en-US" dirty="0" smtClean="0"/>
            <a:t>使用</a:t>
          </a:r>
          <a:endParaRPr lang="zh-CN" altLang="en-US" dirty="0"/>
        </a:p>
      </dgm:t>
    </dgm:pt>
    <dgm:pt modelId="{EC5286D8-E9FF-40B6-BD14-7A605976B424}" type="parTrans" cxnId="{A84D2502-3478-4BF7-9E45-0E473279E3D3}">
      <dgm:prSet/>
      <dgm:spPr/>
      <dgm:t>
        <a:bodyPr/>
        <a:lstStyle/>
        <a:p>
          <a:endParaRPr lang="zh-CN" altLang="en-US"/>
        </a:p>
      </dgm:t>
    </dgm:pt>
    <dgm:pt modelId="{C02EE5FA-C188-4ABC-BA8D-7836637562F7}" type="sibTrans" cxnId="{A84D2502-3478-4BF7-9E45-0E473279E3D3}">
      <dgm:prSet/>
      <dgm:spPr/>
      <dgm:t>
        <a:bodyPr/>
        <a:lstStyle/>
        <a:p>
          <a:endParaRPr lang="zh-CN" altLang="en-US"/>
        </a:p>
      </dgm:t>
    </dgm:pt>
    <dgm:pt modelId="{FD991646-BEAF-461E-8AED-CD0A0E2217FD}">
      <dgm:prSet phldrT="[文本]"/>
      <dgm:spPr>
        <a:solidFill>
          <a:srgbClr val="00B050"/>
        </a:solidFill>
      </dgm:spPr>
      <dgm:t>
        <a:bodyPr/>
        <a:lstStyle/>
        <a:p>
          <a:r>
            <a:rPr lang="en-US" altLang="zh-CN" dirty="0" smtClean="0"/>
            <a:t>WEB</a:t>
          </a:r>
          <a:r>
            <a:rPr lang="zh-CN" altLang="en-US" dirty="0" smtClean="0"/>
            <a:t>架构调整</a:t>
          </a:r>
          <a:endParaRPr lang="zh-CN" altLang="en-US" dirty="0"/>
        </a:p>
      </dgm:t>
    </dgm:pt>
    <dgm:pt modelId="{E1A868E7-FAC0-4010-B557-95FF92A772E9}" type="parTrans" cxnId="{88AB2D26-71FA-439A-B016-5A0E0F66BE04}">
      <dgm:prSet/>
      <dgm:spPr/>
      <dgm:t>
        <a:bodyPr/>
        <a:lstStyle/>
        <a:p>
          <a:endParaRPr lang="zh-CN" altLang="en-US"/>
        </a:p>
      </dgm:t>
    </dgm:pt>
    <dgm:pt modelId="{370F0C9B-A365-4541-8D33-3063E49FCC33}" type="sibTrans" cxnId="{88AB2D26-71FA-439A-B016-5A0E0F66BE04}">
      <dgm:prSet/>
      <dgm:spPr/>
      <dgm:t>
        <a:bodyPr/>
        <a:lstStyle/>
        <a:p>
          <a:endParaRPr lang="zh-CN" altLang="en-US"/>
        </a:p>
      </dgm:t>
    </dgm:pt>
    <dgm:pt modelId="{8B41213B-FAEE-4794-A192-7C9F3E89DFD7}">
      <dgm:prSet phldrT="[文本]"/>
      <dgm:spPr>
        <a:solidFill>
          <a:srgbClr val="002060"/>
        </a:solidFill>
      </dgm:spPr>
      <dgm:t>
        <a:bodyPr/>
        <a:lstStyle/>
        <a:p>
          <a:r>
            <a:rPr lang="zh-CN" altLang="en-US" dirty="0" smtClean="0"/>
            <a:t>后台架构优化</a:t>
          </a:r>
          <a:endParaRPr lang="zh-CN" altLang="en-US" dirty="0"/>
        </a:p>
      </dgm:t>
    </dgm:pt>
    <dgm:pt modelId="{4B3AF47A-091E-4B18-9B57-0B8880497687}" type="parTrans" cxnId="{2F45A3D6-F0AA-400D-889C-A815DC8380DC}">
      <dgm:prSet/>
      <dgm:spPr/>
      <dgm:t>
        <a:bodyPr/>
        <a:lstStyle/>
        <a:p>
          <a:endParaRPr lang="zh-CN" altLang="en-US"/>
        </a:p>
      </dgm:t>
    </dgm:pt>
    <dgm:pt modelId="{0B688269-1C36-4FF2-8129-C16622302297}" type="sibTrans" cxnId="{2F45A3D6-F0AA-400D-889C-A815DC8380DC}">
      <dgm:prSet/>
      <dgm:spPr/>
      <dgm:t>
        <a:bodyPr/>
        <a:lstStyle/>
        <a:p>
          <a:endParaRPr lang="zh-CN" altLang="en-US"/>
        </a:p>
      </dgm:t>
    </dgm:pt>
    <dgm:pt modelId="{4DB03633-0EA2-401E-83D5-69A726D33054}" type="pres">
      <dgm:prSet presAssocID="{991E591D-47E5-4364-9EE3-1BD2F50EB00C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95FE182-C85D-48A1-9F12-9B7EF64883B3}" type="pres">
      <dgm:prSet presAssocID="{4B2E1C40-F8DC-4B6D-9611-F12D6A67E802}" presName="centerShape" presStyleLbl="node0" presStyleIdx="0" presStyleCnt="1" custScaleX="130680" custScaleY="114724" custLinFactNeighborX="417"/>
      <dgm:spPr/>
      <dgm:t>
        <a:bodyPr/>
        <a:lstStyle/>
        <a:p>
          <a:endParaRPr lang="zh-CN" altLang="en-US"/>
        </a:p>
      </dgm:t>
    </dgm:pt>
    <dgm:pt modelId="{0D1FA25F-B0D1-458F-854E-284EE0719CB1}" type="pres">
      <dgm:prSet presAssocID="{64A6E5E4-7A33-4C86-8CFE-8B6EC85DB465}" presName="Name9" presStyleLbl="parChTrans1D2" presStyleIdx="0" presStyleCnt="4"/>
      <dgm:spPr/>
      <dgm:t>
        <a:bodyPr/>
        <a:lstStyle/>
        <a:p>
          <a:endParaRPr lang="zh-CN" altLang="en-US"/>
        </a:p>
      </dgm:t>
    </dgm:pt>
    <dgm:pt modelId="{51593D70-05A1-400B-829D-22DE8833EA22}" type="pres">
      <dgm:prSet presAssocID="{64A6E5E4-7A33-4C86-8CFE-8B6EC85DB465}" presName="connTx" presStyleLbl="parChTrans1D2" presStyleIdx="0" presStyleCnt="4"/>
      <dgm:spPr/>
      <dgm:t>
        <a:bodyPr/>
        <a:lstStyle/>
        <a:p>
          <a:endParaRPr lang="zh-CN" altLang="en-US"/>
        </a:p>
      </dgm:t>
    </dgm:pt>
    <dgm:pt modelId="{DCB286E8-D9EF-40C1-A847-A5A261689DA2}" type="pres">
      <dgm:prSet presAssocID="{747BBBC2-64A6-4730-8EFE-AE053A37995A}" presName="node" presStyleLbl="node1" presStyleIdx="0" presStyleCnt="4" custScaleX="101000" custScaleY="1020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F3BF7EC-F4A9-44B9-83E2-B0826B2E5CA5}" type="pres">
      <dgm:prSet presAssocID="{EC5286D8-E9FF-40B6-BD14-7A605976B424}" presName="Name9" presStyleLbl="parChTrans1D2" presStyleIdx="1" presStyleCnt="4"/>
      <dgm:spPr/>
      <dgm:t>
        <a:bodyPr/>
        <a:lstStyle/>
        <a:p>
          <a:endParaRPr lang="zh-CN" altLang="en-US"/>
        </a:p>
      </dgm:t>
    </dgm:pt>
    <dgm:pt modelId="{8583CB6B-3F1D-45E2-80AB-2A8636406B57}" type="pres">
      <dgm:prSet presAssocID="{EC5286D8-E9FF-40B6-BD14-7A605976B424}" presName="connTx" presStyleLbl="parChTrans1D2" presStyleIdx="1" presStyleCnt="4"/>
      <dgm:spPr/>
      <dgm:t>
        <a:bodyPr/>
        <a:lstStyle/>
        <a:p>
          <a:endParaRPr lang="zh-CN" altLang="en-US"/>
        </a:p>
      </dgm:t>
    </dgm:pt>
    <dgm:pt modelId="{463770E8-531D-4D55-8174-83B3AE61193A}" type="pres">
      <dgm:prSet presAssocID="{6DD584DB-2CF2-447A-A39F-2405A363F7D0}" presName="node" presStyleLbl="node1" presStyleIdx="1" presStyleCnt="4" custScaleX="101000" custScaleY="1020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30C9C5-FA10-4AB8-A106-47AF5FFD0167}" type="pres">
      <dgm:prSet presAssocID="{E1A868E7-FAC0-4010-B557-95FF92A772E9}" presName="Name9" presStyleLbl="parChTrans1D2" presStyleIdx="2" presStyleCnt="4"/>
      <dgm:spPr/>
      <dgm:t>
        <a:bodyPr/>
        <a:lstStyle/>
        <a:p>
          <a:endParaRPr lang="zh-CN" altLang="en-US"/>
        </a:p>
      </dgm:t>
    </dgm:pt>
    <dgm:pt modelId="{DB41B968-B3E7-4F5D-B056-2A84EDF8AA2D}" type="pres">
      <dgm:prSet presAssocID="{E1A868E7-FAC0-4010-B557-95FF92A772E9}" presName="connTx" presStyleLbl="parChTrans1D2" presStyleIdx="2" presStyleCnt="4"/>
      <dgm:spPr/>
      <dgm:t>
        <a:bodyPr/>
        <a:lstStyle/>
        <a:p>
          <a:endParaRPr lang="zh-CN" altLang="en-US"/>
        </a:p>
      </dgm:t>
    </dgm:pt>
    <dgm:pt modelId="{ACE95483-91F2-4218-96CB-DF2301323452}" type="pres">
      <dgm:prSet presAssocID="{FD991646-BEAF-461E-8AED-CD0A0E2217FD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8950B08-894A-4DFC-82BD-288A845E79C2}" type="pres">
      <dgm:prSet presAssocID="{4B3AF47A-091E-4B18-9B57-0B8880497687}" presName="Name9" presStyleLbl="parChTrans1D2" presStyleIdx="3" presStyleCnt="4"/>
      <dgm:spPr/>
      <dgm:t>
        <a:bodyPr/>
        <a:lstStyle/>
        <a:p>
          <a:endParaRPr lang="zh-CN" altLang="en-US"/>
        </a:p>
      </dgm:t>
    </dgm:pt>
    <dgm:pt modelId="{45E8358E-8403-48E7-952E-2CFD1A47D9D2}" type="pres">
      <dgm:prSet presAssocID="{4B3AF47A-091E-4B18-9B57-0B8880497687}" presName="connTx" presStyleLbl="parChTrans1D2" presStyleIdx="3" presStyleCnt="4"/>
      <dgm:spPr/>
      <dgm:t>
        <a:bodyPr/>
        <a:lstStyle/>
        <a:p>
          <a:endParaRPr lang="zh-CN" altLang="en-US"/>
        </a:p>
      </dgm:t>
    </dgm:pt>
    <dgm:pt modelId="{08B8E3CC-C572-44FE-AA7E-CE3F49BA95DF}" type="pres">
      <dgm:prSet presAssocID="{8B41213B-FAEE-4794-A192-7C9F3E89DFD7}" presName="node" presStyleLbl="node1" presStyleIdx="3" presStyleCnt="4" custScaleX="101000" custScaleY="1020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B2C4DBD-171F-4BB6-9B0E-B791F50740BF}" type="presOf" srcId="{4B3AF47A-091E-4B18-9B57-0B8880497687}" destId="{A8950B08-894A-4DFC-82BD-288A845E79C2}" srcOrd="0" destOrd="0" presId="urn:microsoft.com/office/officeart/2005/8/layout/radial1"/>
    <dgm:cxn modelId="{2F45A3D6-F0AA-400D-889C-A815DC8380DC}" srcId="{4B2E1C40-F8DC-4B6D-9611-F12D6A67E802}" destId="{8B41213B-FAEE-4794-A192-7C9F3E89DFD7}" srcOrd="3" destOrd="0" parTransId="{4B3AF47A-091E-4B18-9B57-0B8880497687}" sibTransId="{0B688269-1C36-4FF2-8129-C16622302297}"/>
    <dgm:cxn modelId="{A1708EE2-51CB-45DE-B63B-E02D24C67583}" type="presOf" srcId="{64A6E5E4-7A33-4C86-8CFE-8B6EC85DB465}" destId="{0D1FA25F-B0D1-458F-854E-284EE0719CB1}" srcOrd="0" destOrd="0" presId="urn:microsoft.com/office/officeart/2005/8/layout/radial1"/>
    <dgm:cxn modelId="{4F65E8B7-3E2C-4007-B1C3-08651543AECC}" type="presOf" srcId="{4B3AF47A-091E-4B18-9B57-0B8880497687}" destId="{45E8358E-8403-48E7-952E-2CFD1A47D9D2}" srcOrd="1" destOrd="0" presId="urn:microsoft.com/office/officeart/2005/8/layout/radial1"/>
    <dgm:cxn modelId="{30367E56-C255-42A4-BEBD-CF13A6C84ECD}" type="presOf" srcId="{4B2E1C40-F8DC-4B6D-9611-F12D6A67E802}" destId="{295FE182-C85D-48A1-9F12-9B7EF64883B3}" srcOrd="0" destOrd="0" presId="urn:microsoft.com/office/officeart/2005/8/layout/radial1"/>
    <dgm:cxn modelId="{A84D2502-3478-4BF7-9E45-0E473279E3D3}" srcId="{4B2E1C40-F8DC-4B6D-9611-F12D6A67E802}" destId="{6DD584DB-2CF2-447A-A39F-2405A363F7D0}" srcOrd="1" destOrd="0" parTransId="{EC5286D8-E9FF-40B6-BD14-7A605976B424}" sibTransId="{C02EE5FA-C188-4ABC-BA8D-7836637562F7}"/>
    <dgm:cxn modelId="{F749ECBD-5D41-42FD-AD64-C2FCD891A92A}" type="presOf" srcId="{991E591D-47E5-4364-9EE3-1BD2F50EB00C}" destId="{4DB03633-0EA2-401E-83D5-69A726D33054}" srcOrd="0" destOrd="0" presId="urn:microsoft.com/office/officeart/2005/8/layout/radial1"/>
    <dgm:cxn modelId="{4311FD7D-3846-4EFE-A7E5-8A78F6B82C2C}" type="presOf" srcId="{EC5286D8-E9FF-40B6-BD14-7A605976B424}" destId="{DF3BF7EC-F4A9-44B9-83E2-B0826B2E5CA5}" srcOrd="0" destOrd="0" presId="urn:microsoft.com/office/officeart/2005/8/layout/radial1"/>
    <dgm:cxn modelId="{6AB4D8E7-F055-4F73-B194-EA83A07AC656}" type="presOf" srcId="{6DD584DB-2CF2-447A-A39F-2405A363F7D0}" destId="{463770E8-531D-4D55-8174-83B3AE61193A}" srcOrd="0" destOrd="0" presId="urn:microsoft.com/office/officeart/2005/8/layout/radial1"/>
    <dgm:cxn modelId="{25CFFA70-7F50-48CE-AE35-41B30A0B4FC4}" type="presOf" srcId="{FD991646-BEAF-461E-8AED-CD0A0E2217FD}" destId="{ACE95483-91F2-4218-96CB-DF2301323452}" srcOrd="0" destOrd="0" presId="urn:microsoft.com/office/officeart/2005/8/layout/radial1"/>
    <dgm:cxn modelId="{C1799C8E-F585-4F85-85D2-C4006951E8A2}" srcId="{991E591D-47E5-4364-9EE3-1BD2F50EB00C}" destId="{4B2E1C40-F8DC-4B6D-9611-F12D6A67E802}" srcOrd="0" destOrd="0" parTransId="{91D4427C-B509-49AF-98DC-CAE9076DE2F2}" sibTransId="{D645F5DC-CD84-4CD6-BE07-2DCBC2BA9072}"/>
    <dgm:cxn modelId="{88AB2D26-71FA-439A-B016-5A0E0F66BE04}" srcId="{4B2E1C40-F8DC-4B6D-9611-F12D6A67E802}" destId="{FD991646-BEAF-461E-8AED-CD0A0E2217FD}" srcOrd="2" destOrd="0" parTransId="{E1A868E7-FAC0-4010-B557-95FF92A772E9}" sibTransId="{370F0C9B-A365-4541-8D33-3063E49FCC33}"/>
    <dgm:cxn modelId="{CE4C38E3-E9AF-4680-8D0E-758A5FCFD0DA}" type="presOf" srcId="{747BBBC2-64A6-4730-8EFE-AE053A37995A}" destId="{DCB286E8-D9EF-40C1-A847-A5A261689DA2}" srcOrd="0" destOrd="0" presId="urn:microsoft.com/office/officeart/2005/8/layout/radial1"/>
    <dgm:cxn modelId="{7154CB33-C88D-4103-8FC3-2ABBC629BEA5}" type="presOf" srcId="{64A6E5E4-7A33-4C86-8CFE-8B6EC85DB465}" destId="{51593D70-05A1-400B-829D-22DE8833EA22}" srcOrd="1" destOrd="0" presId="urn:microsoft.com/office/officeart/2005/8/layout/radial1"/>
    <dgm:cxn modelId="{CE24AB46-29AA-474D-A3D2-8F1EF4722E20}" type="presOf" srcId="{E1A868E7-FAC0-4010-B557-95FF92A772E9}" destId="{DB41B968-B3E7-4F5D-B056-2A84EDF8AA2D}" srcOrd="1" destOrd="0" presId="urn:microsoft.com/office/officeart/2005/8/layout/radial1"/>
    <dgm:cxn modelId="{A1D3C002-CF04-4102-B31A-D244F8C5B2B7}" type="presOf" srcId="{8B41213B-FAEE-4794-A192-7C9F3E89DFD7}" destId="{08B8E3CC-C572-44FE-AA7E-CE3F49BA95DF}" srcOrd="0" destOrd="0" presId="urn:microsoft.com/office/officeart/2005/8/layout/radial1"/>
    <dgm:cxn modelId="{4DAD6D89-93F1-45DA-BB04-4CD9DDF9EAB1}" srcId="{4B2E1C40-F8DC-4B6D-9611-F12D6A67E802}" destId="{747BBBC2-64A6-4730-8EFE-AE053A37995A}" srcOrd="0" destOrd="0" parTransId="{64A6E5E4-7A33-4C86-8CFE-8B6EC85DB465}" sibTransId="{208C26D6-971E-4C1A-B337-0B81D13C7081}"/>
    <dgm:cxn modelId="{24FA4F84-7BAB-42F9-B950-B6B84688729F}" type="presOf" srcId="{E1A868E7-FAC0-4010-B557-95FF92A772E9}" destId="{E430C9C5-FA10-4AB8-A106-47AF5FFD0167}" srcOrd="0" destOrd="0" presId="urn:microsoft.com/office/officeart/2005/8/layout/radial1"/>
    <dgm:cxn modelId="{4BBB8850-E90D-41E6-85A1-A9795D8846EE}" type="presOf" srcId="{EC5286D8-E9FF-40B6-BD14-7A605976B424}" destId="{8583CB6B-3F1D-45E2-80AB-2A8636406B57}" srcOrd="1" destOrd="0" presId="urn:microsoft.com/office/officeart/2005/8/layout/radial1"/>
    <dgm:cxn modelId="{935D04C2-9980-458D-8E75-575B80540D4D}" type="presParOf" srcId="{4DB03633-0EA2-401E-83D5-69A726D33054}" destId="{295FE182-C85D-48A1-9F12-9B7EF64883B3}" srcOrd="0" destOrd="0" presId="urn:microsoft.com/office/officeart/2005/8/layout/radial1"/>
    <dgm:cxn modelId="{A64766BD-80BC-496E-9FE2-245C4446CF3A}" type="presParOf" srcId="{4DB03633-0EA2-401E-83D5-69A726D33054}" destId="{0D1FA25F-B0D1-458F-854E-284EE0719CB1}" srcOrd="1" destOrd="0" presId="urn:microsoft.com/office/officeart/2005/8/layout/radial1"/>
    <dgm:cxn modelId="{D3852457-2066-43D4-A748-B66DD140D4D0}" type="presParOf" srcId="{0D1FA25F-B0D1-458F-854E-284EE0719CB1}" destId="{51593D70-05A1-400B-829D-22DE8833EA22}" srcOrd="0" destOrd="0" presId="urn:microsoft.com/office/officeart/2005/8/layout/radial1"/>
    <dgm:cxn modelId="{10837C09-9407-482A-8532-D501507FDF0E}" type="presParOf" srcId="{4DB03633-0EA2-401E-83D5-69A726D33054}" destId="{DCB286E8-D9EF-40C1-A847-A5A261689DA2}" srcOrd="2" destOrd="0" presId="urn:microsoft.com/office/officeart/2005/8/layout/radial1"/>
    <dgm:cxn modelId="{EE6D6A6A-EB2D-4659-B5C7-638E67AAF17A}" type="presParOf" srcId="{4DB03633-0EA2-401E-83D5-69A726D33054}" destId="{DF3BF7EC-F4A9-44B9-83E2-B0826B2E5CA5}" srcOrd="3" destOrd="0" presId="urn:microsoft.com/office/officeart/2005/8/layout/radial1"/>
    <dgm:cxn modelId="{81FA333F-333D-41E1-AE7E-91D409C998D0}" type="presParOf" srcId="{DF3BF7EC-F4A9-44B9-83E2-B0826B2E5CA5}" destId="{8583CB6B-3F1D-45E2-80AB-2A8636406B57}" srcOrd="0" destOrd="0" presId="urn:microsoft.com/office/officeart/2005/8/layout/radial1"/>
    <dgm:cxn modelId="{C74DCA52-2CBC-4A8E-8CD1-06998B6AC2B5}" type="presParOf" srcId="{4DB03633-0EA2-401E-83D5-69A726D33054}" destId="{463770E8-531D-4D55-8174-83B3AE61193A}" srcOrd="4" destOrd="0" presId="urn:microsoft.com/office/officeart/2005/8/layout/radial1"/>
    <dgm:cxn modelId="{D5A28E07-B932-4F43-8E81-A48FF56391F5}" type="presParOf" srcId="{4DB03633-0EA2-401E-83D5-69A726D33054}" destId="{E430C9C5-FA10-4AB8-A106-47AF5FFD0167}" srcOrd="5" destOrd="0" presId="urn:microsoft.com/office/officeart/2005/8/layout/radial1"/>
    <dgm:cxn modelId="{CD63DD1D-E11F-40BE-9E52-8738B9A63B2E}" type="presParOf" srcId="{E430C9C5-FA10-4AB8-A106-47AF5FFD0167}" destId="{DB41B968-B3E7-4F5D-B056-2A84EDF8AA2D}" srcOrd="0" destOrd="0" presId="urn:microsoft.com/office/officeart/2005/8/layout/radial1"/>
    <dgm:cxn modelId="{4DD6EE5A-8810-46F0-AF52-942F25985058}" type="presParOf" srcId="{4DB03633-0EA2-401E-83D5-69A726D33054}" destId="{ACE95483-91F2-4218-96CB-DF2301323452}" srcOrd="6" destOrd="0" presId="urn:microsoft.com/office/officeart/2005/8/layout/radial1"/>
    <dgm:cxn modelId="{2B9DF6D7-A323-4FE0-A38E-6D6DA4F5CA69}" type="presParOf" srcId="{4DB03633-0EA2-401E-83D5-69A726D33054}" destId="{A8950B08-894A-4DFC-82BD-288A845E79C2}" srcOrd="7" destOrd="0" presId="urn:microsoft.com/office/officeart/2005/8/layout/radial1"/>
    <dgm:cxn modelId="{9DF2433E-EAF5-4ACF-81BE-CD1CE9225985}" type="presParOf" srcId="{A8950B08-894A-4DFC-82BD-288A845E79C2}" destId="{45E8358E-8403-48E7-952E-2CFD1A47D9D2}" srcOrd="0" destOrd="0" presId="urn:microsoft.com/office/officeart/2005/8/layout/radial1"/>
    <dgm:cxn modelId="{2FBBF0B6-2789-47A8-8249-89E94ED03C44}" type="presParOf" srcId="{4DB03633-0EA2-401E-83D5-69A726D33054}" destId="{08B8E3CC-C572-44FE-AA7E-CE3F49BA95DF}" srcOrd="8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91E591D-47E5-4364-9EE3-1BD2F50EB00C}" type="doc">
      <dgm:prSet loTypeId="urn:microsoft.com/office/officeart/2005/8/layout/radial1" loCatId="cycle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4B2E1C40-F8DC-4B6D-9611-F12D6A67E802}">
      <dgm:prSet phldrT="[文本]"/>
      <dgm:spPr/>
      <dgm:t>
        <a:bodyPr/>
        <a:lstStyle/>
        <a:p>
          <a:r>
            <a:rPr lang="zh-CN" altLang="en-US" dirty="0" smtClean="0"/>
            <a:t>架构</a:t>
          </a:r>
          <a:endParaRPr lang="zh-CN" altLang="en-US" dirty="0"/>
        </a:p>
      </dgm:t>
    </dgm:pt>
    <dgm:pt modelId="{91D4427C-B509-49AF-98DC-CAE9076DE2F2}" type="parTrans" cxnId="{C1799C8E-F585-4F85-85D2-C4006951E8A2}">
      <dgm:prSet/>
      <dgm:spPr/>
      <dgm:t>
        <a:bodyPr/>
        <a:lstStyle/>
        <a:p>
          <a:endParaRPr lang="zh-CN" altLang="en-US"/>
        </a:p>
      </dgm:t>
    </dgm:pt>
    <dgm:pt modelId="{D645F5DC-CD84-4CD6-BE07-2DCBC2BA9072}" type="sibTrans" cxnId="{C1799C8E-F585-4F85-85D2-C4006951E8A2}">
      <dgm:prSet/>
      <dgm:spPr/>
      <dgm:t>
        <a:bodyPr/>
        <a:lstStyle/>
        <a:p>
          <a:endParaRPr lang="zh-CN" altLang="en-US"/>
        </a:p>
      </dgm:t>
    </dgm:pt>
    <dgm:pt modelId="{747BBBC2-64A6-4730-8EFE-AE053A37995A}">
      <dgm:prSet phldrT="[文本]"/>
      <dgm:spPr>
        <a:solidFill>
          <a:srgbClr val="0070C0"/>
        </a:solidFill>
      </dgm:spPr>
      <dgm:t>
        <a:bodyPr/>
        <a:lstStyle/>
        <a:p>
          <a:r>
            <a:rPr lang="zh-CN" altLang="en-US" dirty="0" smtClean="0"/>
            <a:t>应用适配</a:t>
          </a:r>
          <a:r>
            <a:rPr lang="en-US" altLang="zh-CN" dirty="0" smtClean="0"/>
            <a:t>Linux</a:t>
          </a:r>
          <a:endParaRPr lang="zh-CN" altLang="en-US" dirty="0"/>
        </a:p>
      </dgm:t>
    </dgm:pt>
    <dgm:pt modelId="{64A6E5E4-7A33-4C86-8CFE-8B6EC85DB465}" type="parTrans" cxnId="{4DAD6D89-93F1-45DA-BB04-4CD9DDF9EAB1}">
      <dgm:prSet/>
      <dgm:spPr/>
      <dgm:t>
        <a:bodyPr/>
        <a:lstStyle/>
        <a:p>
          <a:endParaRPr lang="zh-CN" altLang="en-US"/>
        </a:p>
      </dgm:t>
    </dgm:pt>
    <dgm:pt modelId="{208C26D6-971E-4C1A-B337-0B81D13C7081}" type="sibTrans" cxnId="{4DAD6D89-93F1-45DA-BB04-4CD9DDF9EAB1}">
      <dgm:prSet/>
      <dgm:spPr/>
      <dgm:t>
        <a:bodyPr/>
        <a:lstStyle/>
        <a:p>
          <a:endParaRPr lang="zh-CN" altLang="en-US"/>
        </a:p>
      </dgm:t>
    </dgm:pt>
    <dgm:pt modelId="{6DD584DB-2CF2-447A-A39F-2405A363F7D0}">
      <dgm:prSet phldrT="[文本]"/>
      <dgm:spPr>
        <a:solidFill>
          <a:srgbClr val="C00000"/>
        </a:solidFill>
      </dgm:spPr>
      <dgm:t>
        <a:bodyPr/>
        <a:lstStyle/>
        <a:p>
          <a:r>
            <a:rPr lang="en-US" altLang="zh-CN" dirty="0" smtClean="0"/>
            <a:t>Hadoop</a:t>
          </a:r>
          <a:r>
            <a:rPr lang="zh-CN" altLang="en-US" dirty="0" smtClean="0"/>
            <a:t>使用</a:t>
          </a:r>
          <a:endParaRPr lang="zh-CN" altLang="en-US" dirty="0"/>
        </a:p>
      </dgm:t>
    </dgm:pt>
    <dgm:pt modelId="{EC5286D8-E9FF-40B6-BD14-7A605976B424}" type="parTrans" cxnId="{A84D2502-3478-4BF7-9E45-0E473279E3D3}">
      <dgm:prSet/>
      <dgm:spPr/>
      <dgm:t>
        <a:bodyPr/>
        <a:lstStyle/>
        <a:p>
          <a:endParaRPr lang="zh-CN" altLang="en-US"/>
        </a:p>
      </dgm:t>
    </dgm:pt>
    <dgm:pt modelId="{C02EE5FA-C188-4ABC-BA8D-7836637562F7}" type="sibTrans" cxnId="{A84D2502-3478-4BF7-9E45-0E473279E3D3}">
      <dgm:prSet/>
      <dgm:spPr/>
      <dgm:t>
        <a:bodyPr/>
        <a:lstStyle/>
        <a:p>
          <a:endParaRPr lang="zh-CN" altLang="en-US"/>
        </a:p>
      </dgm:t>
    </dgm:pt>
    <dgm:pt modelId="{FD991646-BEAF-461E-8AED-CD0A0E2217FD}">
      <dgm:prSet phldrT="[文本]"/>
      <dgm:spPr>
        <a:solidFill>
          <a:srgbClr val="00B050"/>
        </a:solidFill>
      </dgm:spPr>
      <dgm:t>
        <a:bodyPr/>
        <a:lstStyle/>
        <a:p>
          <a:r>
            <a:rPr lang="en-US" altLang="zh-CN" dirty="0" smtClean="0"/>
            <a:t>WEB</a:t>
          </a:r>
          <a:r>
            <a:rPr lang="zh-CN" altLang="en-US" dirty="0" smtClean="0"/>
            <a:t>架构调整</a:t>
          </a:r>
          <a:endParaRPr lang="zh-CN" altLang="en-US" dirty="0"/>
        </a:p>
      </dgm:t>
    </dgm:pt>
    <dgm:pt modelId="{E1A868E7-FAC0-4010-B557-95FF92A772E9}" type="parTrans" cxnId="{88AB2D26-71FA-439A-B016-5A0E0F66BE04}">
      <dgm:prSet/>
      <dgm:spPr/>
      <dgm:t>
        <a:bodyPr/>
        <a:lstStyle/>
        <a:p>
          <a:endParaRPr lang="zh-CN" altLang="en-US"/>
        </a:p>
      </dgm:t>
    </dgm:pt>
    <dgm:pt modelId="{370F0C9B-A365-4541-8D33-3063E49FCC33}" type="sibTrans" cxnId="{88AB2D26-71FA-439A-B016-5A0E0F66BE04}">
      <dgm:prSet/>
      <dgm:spPr/>
      <dgm:t>
        <a:bodyPr/>
        <a:lstStyle/>
        <a:p>
          <a:endParaRPr lang="zh-CN" altLang="en-US"/>
        </a:p>
      </dgm:t>
    </dgm:pt>
    <dgm:pt modelId="{8B41213B-FAEE-4794-A192-7C9F3E89DFD7}">
      <dgm:prSet phldrT="[文本]"/>
      <dgm:spPr>
        <a:solidFill>
          <a:srgbClr val="002060"/>
        </a:solidFill>
      </dgm:spPr>
      <dgm:t>
        <a:bodyPr/>
        <a:lstStyle/>
        <a:p>
          <a:r>
            <a:rPr lang="zh-CN" altLang="en-US" dirty="0" smtClean="0"/>
            <a:t>后台架构优化</a:t>
          </a:r>
          <a:endParaRPr lang="zh-CN" altLang="en-US" dirty="0"/>
        </a:p>
      </dgm:t>
    </dgm:pt>
    <dgm:pt modelId="{4B3AF47A-091E-4B18-9B57-0B8880497687}" type="parTrans" cxnId="{2F45A3D6-F0AA-400D-889C-A815DC8380DC}">
      <dgm:prSet/>
      <dgm:spPr/>
      <dgm:t>
        <a:bodyPr/>
        <a:lstStyle/>
        <a:p>
          <a:endParaRPr lang="zh-CN" altLang="en-US"/>
        </a:p>
      </dgm:t>
    </dgm:pt>
    <dgm:pt modelId="{0B688269-1C36-4FF2-8129-C16622302297}" type="sibTrans" cxnId="{2F45A3D6-F0AA-400D-889C-A815DC8380DC}">
      <dgm:prSet/>
      <dgm:spPr/>
      <dgm:t>
        <a:bodyPr/>
        <a:lstStyle/>
        <a:p>
          <a:endParaRPr lang="zh-CN" altLang="en-US"/>
        </a:p>
      </dgm:t>
    </dgm:pt>
    <dgm:pt modelId="{4DB03633-0EA2-401E-83D5-69A726D33054}" type="pres">
      <dgm:prSet presAssocID="{991E591D-47E5-4364-9EE3-1BD2F50EB00C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95FE182-C85D-48A1-9F12-9B7EF64883B3}" type="pres">
      <dgm:prSet presAssocID="{4B2E1C40-F8DC-4B6D-9611-F12D6A67E802}" presName="centerShape" presStyleLbl="node0" presStyleIdx="0" presStyleCnt="1" custScaleX="130680" custScaleY="114724" custLinFactNeighborX="417"/>
      <dgm:spPr/>
      <dgm:t>
        <a:bodyPr/>
        <a:lstStyle/>
        <a:p>
          <a:endParaRPr lang="zh-CN" altLang="en-US"/>
        </a:p>
      </dgm:t>
    </dgm:pt>
    <dgm:pt modelId="{0D1FA25F-B0D1-458F-854E-284EE0719CB1}" type="pres">
      <dgm:prSet presAssocID="{64A6E5E4-7A33-4C86-8CFE-8B6EC85DB465}" presName="Name9" presStyleLbl="parChTrans1D2" presStyleIdx="0" presStyleCnt="4"/>
      <dgm:spPr/>
      <dgm:t>
        <a:bodyPr/>
        <a:lstStyle/>
        <a:p>
          <a:endParaRPr lang="zh-CN" altLang="en-US"/>
        </a:p>
      </dgm:t>
    </dgm:pt>
    <dgm:pt modelId="{51593D70-05A1-400B-829D-22DE8833EA22}" type="pres">
      <dgm:prSet presAssocID="{64A6E5E4-7A33-4C86-8CFE-8B6EC85DB465}" presName="connTx" presStyleLbl="parChTrans1D2" presStyleIdx="0" presStyleCnt="4"/>
      <dgm:spPr/>
      <dgm:t>
        <a:bodyPr/>
        <a:lstStyle/>
        <a:p>
          <a:endParaRPr lang="zh-CN" altLang="en-US"/>
        </a:p>
      </dgm:t>
    </dgm:pt>
    <dgm:pt modelId="{DCB286E8-D9EF-40C1-A847-A5A261689DA2}" type="pres">
      <dgm:prSet presAssocID="{747BBBC2-64A6-4730-8EFE-AE053A37995A}" presName="node" presStyleLbl="node1" presStyleIdx="0" presStyleCnt="4" custScaleX="101000" custScaleY="1020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F3BF7EC-F4A9-44B9-83E2-B0826B2E5CA5}" type="pres">
      <dgm:prSet presAssocID="{EC5286D8-E9FF-40B6-BD14-7A605976B424}" presName="Name9" presStyleLbl="parChTrans1D2" presStyleIdx="1" presStyleCnt="4"/>
      <dgm:spPr/>
      <dgm:t>
        <a:bodyPr/>
        <a:lstStyle/>
        <a:p>
          <a:endParaRPr lang="zh-CN" altLang="en-US"/>
        </a:p>
      </dgm:t>
    </dgm:pt>
    <dgm:pt modelId="{8583CB6B-3F1D-45E2-80AB-2A8636406B57}" type="pres">
      <dgm:prSet presAssocID="{EC5286D8-E9FF-40B6-BD14-7A605976B424}" presName="connTx" presStyleLbl="parChTrans1D2" presStyleIdx="1" presStyleCnt="4"/>
      <dgm:spPr/>
      <dgm:t>
        <a:bodyPr/>
        <a:lstStyle/>
        <a:p>
          <a:endParaRPr lang="zh-CN" altLang="en-US"/>
        </a:p>
      </dgm:t>
    </dgm:pt>
    <dgm:pt modelId="{463770E8-531D-4D55-8174-83B3AE61193A}" type="pres">
      <dgm:prSet presAssocID="{6DD584DB-2CF2-447A-A39F-2405A363F7D0}" presName="node" presStyleLbl="node1" presStyleIdx="1" presStyleCnt="4" custScaleX="101000" custScaleY="1020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30C9C5-FA10-4AB8-A106-47AF5FFD0167}" type="pres">
      <dgm:prSet presAssocID="{E1A868E7-FAC0-4010-B557-95FF92A772E9}" presName="Name9" presStyleLbl="parChTrans1D2" presStyleIdx="2" presStyleCnt="4"/>
      <dgm:spPr/>
      <dgm:t>
        <a:bodyPr/>
        <a:lstStyle/>
        <a:p>
          <a:endParaRPr lang="zh-CN" altLang="en-US"/>
        </a:p>
      </dgm:t>
    </dgm:pt>
    <dgm:pt modelId="{DB41B968-B3E7-4F5D-B056-2A84EDF8AA2D}" type="pres">
      <dgm:prSet presAssocID="{E1A868E7-FAC0-4010-B557-95FF92A772E9}" presName="connTx" presStyleLbl="parChTrans1D2" presStyleIdx="2" presStyleCnt="4"/>
      <dgm:spPr/>
      <dgm:t>
        <a:bodyPr/>
        <a:lstStyle/>
        <a:p>
          <a:endParaRPr lang="zh-CN" altLang="en-US"/>
        </a:p>
      </dgm:t>
    </dgm:pt>
    <dgm:pt modelId="{ACE95483-91F2-4218-96CB-DF2301323452}" type="pres">
      <dgm:prSet presAssocID="{FD991646-BEAF-461E-8AED-CD0A0E2217FD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8950B08-894A-4DFC-82BD-288A845E79C2}" type="pres">
      <dgm:prSet presAssocID="{4B3AF47A-091E-4B18-9B57-0B8880497687}" presName="Name9" presStyleLbl="parChTrans1D2" presStyleIdx="3" presStyleCnt="4"/>
      <dgm:spPr/>
      <dgm:t>
        <a:bodyPr/>
        <a:lstStyle/>
        <a:p>
          <a:endParaRPr lang="zh-CN" altLang="en-US"/>
        </a:p>
      </dgm:t>
    </dgm:pt>
    <dgm:pt modelId="{45E8358E-8403-48E7-952E-2CFD1A47D9D2}" type="pres">
      <dgm:prSet presAssocID="{4B3AF47A-091E-4B18-9B57-0B8880497687}" presName="connTx" presStyleLbl="parChTrans1D2" presStyleIdx="3" presStyleCnt="4"/>
      <dgm:spPr/>
      <dgm:t>
        <a:bodyPr/>
        <a:lstStyle/>
        <a:p>
          <a:endParaRPr lang="zh-CN" altLang="en-US"/>
        </a:p>
      </dgm:t>
    </dgm:pt>
    <dgm:pt modelId="{08B8E3CC-C572-44FE-AA7E-CE3F49BA95DF}" type="pres">
      <dgm:prSet presAssocID="{8B41213B-FAEE-4794-A192-7C9F3E89DFD7}" presName="node" presStyleLbl="node1" presStyleIdx="3" presStyleCnt="4" custScaleX="101000" custScaleY="1020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8463377-681B-4FF7-93BF-AFABF05D560A}" type="presOf" srcId="{8B41213B-FAEE-4794-A192-7C9F3E89DFD7}" destId="{08B8E3CC-C572-44FE-AA7E-CE3F49BA95DF}" srcOrd="0" destOrd="0" presId="urn:microsoft.com/office/officeart/2005/8/layout/radial1"/>
    <dgm:cxn modelId="{A3949C7C-3AA2-476D-BC2A-71065EBDB7FF}" type="presOf" srcId="{EC5286D8-E9FF-40B6-BD14-7A605976B424}" destId="{8583CB6B-3F1D-45E2-80AB-2A8636406B57}" srcOrd="1" destOrd="0" presId="urn:microsoft.com/office/officeart/2005/8/layout/radial1"/>
    <dgm:cxn modelId="{6F86F092-EA60-472C-B611-A9E90A13BE38}" type="presOf" srcId="{6DD584DB-2CF2-447A-A39F-2405A363F7D0}" destId="{463770E8-531D-4D55-8174-83B3AE61193A}" srcOrd="0" destOrd="0" presId="urn:microsoft.com/office/officeart/2005/8/layout/radial1"/>
    <dgm:cxn modelId="{ED8A1CCC-B0FA-4123-8E78-218E59B25A4E}" type="presOf" srcId="{4B3AF47A-091E-4B18-9B57-0B8880497687}" destId="{A8950B08-894A-4DFC-82BD-288A845E79C2}" srcOrd="0" destOrd="0" presId="urn:microsoft.com/office/officeart/2005/8/layout/radial1"/>
    <dgm:cxn modelId="{2F45A3D6-F0AA-400D-889C-A815DC8380DC}" srcId="{4B2E1C40-F8DC-4B6D-9611-F12D6A67E802}" destId="{8B41213B-FAEE-4794-A192-7C9F3E89DFD7}" srcOrd="3" destOrd="0" parTransId="{4B3AF47A-091E-4B18-9B57-0B8880497687}" sibTransId="{0B688269-1C36-4FF2-8129-C16622302297}"/>
    <dgm:cxn modelId="{4DAD6D89-93F1-45DA-BB04-4CD9DDF9EAB1}" srcId="{4B2E1C40-F8DC-4B6D-9611-F12D6A67E802}" destId="{747BBBC2-64A6-4730-8EFE-AE053A37995A}" srcOrd="0" destOrd="0" parTransId="{64A6E5E4-7A33-4C86-8CFE-8B6EC85DB465}" sibTransId="{208C26D6-971E-4C1A-B337-0B81D13C7081}"/>
    <dgm:cxn modelId="{C1799C8E-F585-4F85-85D2-C4006951E8A2}" srcId="{991E591D-47E5-4364-9EE3-1BD2F50EB00C}" destId="{4B2E1C40-F8DC-4B6D-9611-F12D6A67E802}" srcOrd="0" destOrd="0" parTransId="{91D4427C-B509-49AF-98DC-CAE9076DE2F2}" sibTransId="{D645F5DC-CD84-4CD6-BE07-2DCBC2BA9072}"/>
    <dgm:cxn modelId="{EAC3D1F1-F37E-4D76-9DC8-9171ED7E4AB4}" type="presOf" srcId="{64A6E5E4-7A33-4C86-8CFE-8B6EC85DB465}" destId="{51593D70-05A1-400B-829D-22DE8833EA22}" srcOrd="1" destOrd="0" presId="urn:microsoft.com/office/officeart/2005/8/layout/radial1"/>
    <dgm:cxn modelId="{35A6E138-A8E6-4484-B849-F83716FD07AD}" type="presOf" srcId="{EC5286D8-E9FF-40B6-BD14-7A605976B424}" destId="{DF3BF7EC-F4A9-44B9-83E2-B0826B2E5CA5}" srcOrd="0" destOrd="0" presId="urn:microsoft.com/office/officeart/2005/8/layout/radial1"/>
    <dgm:cxn modelId="{5914BB34-F64B-4440-8B78-24FC951D455E}" type="presOf" srcId="{991E591D-47E5-4364-9EE3-1BD2F50EB00C}" destId="{4DB03633-0EA2-401E-83D5-69A726D33054}" srcOrd="0" destOrd="0" presId="urn:microsoft.com/office/officeart/2005/8/layout/radial1"/>
    <dgm:cxn modelId="{A84D2502-3478-4BF7-9E45-0E473279E3D3}" srcId="{4B2E1C40-F8DC-4B6D-9611-F12D6A67E802}" destId="{6DD584DB-2CF2-447A-A39F-2405A363F7D0}" srcOrd="1" destOrd="0" parTransId="{EC5286D8-E9FF-40B6-BD14-7A605976B424}" sibTransId="{C02EE5FA-C188-4ABC-BA8D-7836637562F7}"/>
    <dgm:cxn modelId="{BB0FDCE0-28A7-4D4D-8AD7-0EC5935914A0}" type="presOf" srcId="{E1A868E7-FAC0-4010-B557-95FF92A772E9}" destId="{E430C9C5-FA10-4AB8-A106-47AF5FFD0167}" srcOrd="0" destOrd="0" presId="urn:microsoft.com/office/officeart/2005/8/layout/radial1"/>
    <dgm:cxn modelId="{0BD144A4-1588-4012-BBBD-2B78B5DD9D13}" type="presOf" srcId="{E1A868E7-FAC0-4010-B557-95FF92A772E9}" destId="{DB41B968-B3E7-4F5D-B056-2A84EDF8AA2D}" srcOrd="1" destOrd="0" presId="urn:microsoft.com/office/officeart/2005/8/layout/radial1"/>
    <dgm:cxn modelId="{C8D9A498-AAB3-428A-8A02-D0B54F038ECD}" type="presOf" srcId="{4B3AF47A-091E-4B18-9B57-0B8880497687}" destId="{45E8358E-8403-48E7-952E-2CFD1A47D9D2}" srcOrd="1" destOrd="0" presId="urn:microsoft.com/office/officeart/2005/8/layout/radial1"/>
    <dgm:cxn modelId="{D8E7C011-D213-4AB8-8F01-C8C68C79BED4}" type="presOf" srcId="{4B2E1C40-F8DC-4B6D-9611-F12D6A67E802}" destId="{295FE182-C85D-48A1-9F12-9B7EF64883B3}" srcOrd="0" destOrd="0" presId="urn:microsoft.com/office/officeart/2005/8/layout/radial1"/>
    <dgm:cxn modelId="{88AB2D26-71FA-439A-B016-5A0E0F66BE04}" srcId="{4B2E1C40-F8DC-4B6D-9611-F12D6A67E802}" destId="{FD991646-BEAF-461E-8AED-CD0A0E2217FD}" srcOrd="2" destOrd="0" parTransId="{E1A868E7-FAC0-4010-B557-95FF92A772E9}" sibTransId="{370F0C9B-A365-4541-8D33-3063E49FCC33}"/>
    <dgm:cxn modelId="{A93D18DE-E676-4352-815D-3232FF245319}" type="presOf" srcId="{FD991646-BEAF-461E-8AED-CD0A0E2217FD}" destId="{ACE95483-91F2-4218-96CB-DF2301323452}" srcOrd="0" destOrd="0" presId="urn:microsoft.com/office/officeart/2005/8/layout/radial1"/>
    <dgm:cxn modelId="{D52724D9-24E8-4896-8693-4D2381A6ED7D}" type="presOf" srcId="{64A6E5E4-7A33-4C86-8CFE-8B6EC85DB465}" destId="{0D1FA25F-B0D1-458F-854E-284EE0719CB1}" srcOrd="0" destOrd="0" presId="urn:microsoft.com/office/officeart/2005/8/layout/radial1"/>
    <dgm:cxn modelId="{A9C37513-E5FB-4A6C-BB87-0DD8FCC1BEBB}" type="presOf" srcId="{747BBBC2-64A6-4730-8EFE-AE053A37995A}" destId="{DCB286E8-D9EF-40C1-A847-A5A261689DA2}" srcOrd="0" destOrd="0" presId="urn:microsoft.com/office/officeart/2005/8/layout/radial1"/>
    <dgm:cxn modelId="{086DA41F-FEB0-4B3B-B440-AF644C56C741}" type="presParOf" srcId="{4DB03633-0EA2-401E-83D5-69A726D33054}" destId="{295FE182-C85D-48A1-9F12-9B7EF64883B3}" srcOrd="0" destOrd="0" presId="urn:microsoft.com/office/officeart/2005/8/layout/radial1"/>
    <dgm:cxn modelId="{F88D5D6C-A29D-418C-919F-143383048679}" type="presParOf" srcId="{4DB03633-0EA2-401E-83D5-69A726D33054}" destId="{0D1FA25F-B0D1-458F-854E-284EE0719CB1}" srcOrd="1" destOrd="0" presId="urn:microsoft.com/office/officeart/2005/8/layout/radial1"/>
    <dgm:cxn modelId="{BEE6FB03-A042-4BF6-A1BC-EDE75225010B}" type="presParOf" srcId="{0D1FA25F-B0D1-458F-854E-284EE0719CB1}" destId="{51593D70-05A1-400B-829D-22DE8833EA22}" srcOrd="0" destOrd="0" presId="urn:microsoft.com/office/officeart/2005/8/layout/radial1"/>
    <dgm:cxn modelId="{D9F6DB02-289C-4004-A9D2-F4B86F783FE6}" type="presParOf" srcId="{4DB03633-0EA2-401E-83D5-69A726D33054}" destId="{DCB286E8-D9EF-40C1-A847-A5A261689DA2}" srcOrd="2" destOrd="0" presId="urn:microsoft.com/office/officeart/2005/8/layout/radial1"/>
    <dgm:cxn modelId="{E70BD59C-D781-4256-82C7-9ED721AF445A}" type="presParOf" srcId="{4DB03633-0EA2-401E-83D5-69A726D33054}" destId="{DF3BF7EC-F4A9-44B9-83E2-B0826B2E5CA5}" srcOrd="3" destOrd="0" presId="urn:microsoft.com/office/officeart/2005/8/layout/radial1"/>
    <dgm:cxn modelId="{B2830016-8056-4B43-AA33-25F4938D7F76}" type="presParOf" srcId="{DF3BF7EC-F4A9-44B9-83E2-B0826B2E5CA5}" destId="{8583CB6B-3F1D-45E2-80AB-2A8636406B57}" srcOrd="0" destOrd="0" presId="urn:microsoft.com/office/officeart/2005/8/layout/radial1"/>
    <dgm:cxn modelId="{DBD1A149-4EA7-4A04-9CD2-2BD01E821628}" type="presParOf" srcId="{4DB03633-0EA2-401E-83D5-69A726D33054}" destId="{463770E8-531D-4D55-8174-83B3AE61193A}" srcOrd="4" destOrd="0" presId="urn:microsoft.com/office/officeart/2005/8/layout/radial1"/>
    <dgm:cxn modelId="{0003B1DE-AAA5-4A4F-B46C-96929CAFF900}" type="presParOf" srcId="{4DB03633-0EA2-401E-83D5-69A726D33054}" destId="{E430C9C5-FA10-4AB8-A106-47AF5FFD0167}" srcOrd="5" destOrd="0" presId="urn:microsoft.com/office/officeart/2005/8/layout/radial1"/>
    <dgm:cxn modelId="{4F9C2072-02FD-478D-BF0A-9A0D16952C7C}" type="presParOf" srcId="{E430C9C5-FA10-4AB8-A106-47AF5FFD0167}" destId="{DB41B968-B3E7-4F5D-B056-2A84EDF8AA2D}" srcOrd="0" destOrd="0" presId="urn:microsoft.com/office/officeart/2005/8/layout/radial1"/>
    <dgm:cxn modelId="{CA066637-F3E0-4F85-8351-C496DD44A42A}" type="presParOf" srcId="{4DB03633-0EA2-401E-83D5-69A726D33054}" destId="{ACE95483-91F2-4218-96CB-DF2301323452}" srcOrd="6" destOrd="0" presId="urn:microsoft.com/office/officeart/2005/8/layout/radial1"/>
    <dgm:cxn modelId="{02C19086-D58C-4218-AFC2-DDE30410C742}" type="presParOf" srcId="{4DB03633-0EA2-401E-83D5-69A726D33054}" destId="{A8950B08-894A-4DFC-82BD-288A845E79C2}" srcOrd="7" destOrd="0" presId="urn:microsoft.com/office/officeart/2005/8/layout/radial1"/>
    <dgm:cxn modelId="{CEAD84DC-1102-4B8E-A0EF-4D36DAFA49F9}" type="presParOf" srcId="{A8950B08-894A-4DFC-82BD-288A845E79C2}" destId="{45E8358E-8403-48E7-952E-2CFD1A47D9D2}" srcOrd="0" destOrd="0" presId="urn:microsoft.com/office/officeart/2005/8/layout/radial1"/>
    <dgm:cxn modelId="{A1D83B63-90D8-4898-8629-2AF0C8F2ED1D}" type="presParOf" srcId="{4DB03633-0EA2-401E-83D5-69A726D33054}" destId="{08B8E3CC-C572-44FE-AA7E-CE3F49BA95DF}" srcOrd="8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91E591D-47E5-4364-9EE3-1BD2F50EB00C}" type="doc">
      <dgm:prSet loTypeId="urn:microsoft.com/office/officeart/2005/8/layout/radial1" loCatId="cycle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4B2E1C40-F8DC-4B6D-9611-F12D6A67E802}">
      <dgm:prSet phldrT="[文本]"/>
      <dgm:spPr/>
      <dgm:t>
        <a:bodyPr/>
        <a:lstStyle/>
        <a:p>
          <a:r>
            <a:rPr lang="zh-CN" altLang="en-US" dirty="0" smtClean="0"/>
            <a:t>架构</a:t>
          </a:r>
          <a:endParaRPr lang="zh-CN" altLang="en-US" dirty="0"/>
        </a:p>
      </dgm:t>
    </dgm:pt>
    <dgm:pt modelId="{91D4427C-B509-49AF-98DC-CAE9076DE2F2}" type="parTrans" cxnId="{C1799C8E-F585-4F85-85D2-C4006951E8A2}">
      <dgm:prSet/>
      <dgm:spPr/>
      <dgm:t>
        <a:bodyPr/>
        <a:lstStyle/>
        <a:p>
          <a:endParaRPr lang="zh-CN" altLang="en-US"/>
        </a:p>
      </dgm:t>
    </dgm:pt>
    <dgm:pt modelId="{D645F5DC-CD84-4CD6-BE07-2DCBC2BA9072}" type="sibTrans" cxnId="{C1799C8E-F585-4F85-85D2-C4006951E8A2}">
      <dgm:prSet/>
      <dgm:spPr/>
      <dgm:t>
        <a:bodyPr/>
        <a:lstStyle/>
        <a:p>
          <a:endParaRPr lang="zh-CN" altLang="en-US"/>
        </a:p>
      </dgm:t>
    </dgm:pt>
    <dgm:pt modelId="{747BBBC2-64A6-4730-8EFE-AE053A37995A}">
      <dgm:prSet phldrT="[文本]"/>
      <dgm:spPr>
        <a:solidFill>
          <a:srgbClr val="0070C0"/>
        </a:solidFill>
      </dgm:spPr>
      <dgm:t>
        <a:bodyPr/>
        <a:lstStyle/>
        <a:p>
          <a:r>
            <a:rPr lang="zh-CN" altLang="en-US" dirty="0" smtClean="0"/>
            <a:t>应用适配</a:t>
          </a:r>
          <a:r>
            <a:rPr lang="en-US" altLang="zh-CN" dirty="0" smtClean="0"/>
            <a:t>Linux</a:t>
          </a:r>
          <a:endParaRPr lang="zh-CN" altLang="en-US" dirty="0"/>
        </a:p>
      </dgm:t>
    </dgm:pt>
    <dgm:pt modelId="{64A6E5E4-7A33-4C86-8CFE-8B6EC85DB465}" type="parTrans" cxnId="{4DAD6D89-93F1-45DA-BB04-4CD9DDF9EAB1}">
      <dgm:prSet/>
      <dgm:spPr/>
      <dgm:t>
        <a:bodyPr/>
        <a:lstStyle/>
        <a:p>
          <a:endParaRPr lang="zh-CN" altLang="en-US"/>
        </a:p>
      </dgm:t>
    </dgm:pt>
    <dgm:pt modelId="{208C26D6-971E-4C1A-B337-0B81D13C7081}" type="sibTrans" cxnId="{4DAD6D89-93F1-45DA-BB04-4CD9DDF9EAB1}">
      <dgm:prSet/>
      <dgm:spPr/>
      <dgm:t>
        <a:bodyPr/>
        <a:lstStyle/>
        <a:p>
          <a:endParaRPr lang="zh-CN" altLang="en-US"/>
        </a:p>
      </dgm:t>
    </dgm:pt>
    <dgm:pt modelId="{6DD584DB-2CF2-447A-A39F-2405A363F7D0}">
      <dgm:prSet phldrT="[文本]"/>
      <dgm:spPr>
        <a:solidFill>
          <a:srgbClr val="C00000"/>
        </a:solidFill>
      </dgm:spPr>
      <dgm:t>
        <a:bodyPr/>
        <a:lstStyle/>
        <a:p>
          <a:r>
            <a:rPr lang="en-US" altLang="zh-CN" dirty="0" smtClean="0"/>
            <a:t>Hadoop</a:t>
          </a:r>
          <a:r>
            <a:rPr lang="zh-CN" altLang="en-US" dirty="0" smtClean="0"/>
            <a:t>使用</a:t>
          </a:r>
          <a:endParaRPr lang="zh-CN" altLang="en-US" dirty="0"/>
        </a:p>
      </dgm:t>
    </dgm:pt>
    <dgm:pt modelId="{EC5286D8-E9FF-40B6-BD14-7A605976B424}" type="parTrans" cxnId="{A84D2502-3478-4BF7-9E45-0E473279E3D3}">
      <dgm:prSet/>
      <dgm:spPr/>
      <dgm:t>
        <a:bodyPr/>
        <a:lstStyle/>
        <a:p>
          <a:endParaRPr lang="zh-CN" altLang="en-US"/>
        </a:p>
      </dgm:t>
    </dgm:pt>
    <dgm:pt modelId="{C02EE5FA-C188-4ABC-BA8D-7836637562F7}" type="sibTrans" cxnId="{A84D2502-3478-4BF7-9E45-0E473279E3D3}">
      <dgm:prSet/>
      <dgm:spPr/>
      <dgm:t>
        <a:bodyPr/>
        <a:lstStyle/>
        <a:p>
          <a:endParaRPr lang="zh-CN" altLang="en-US"/>
        </a:p>
      </dgm:t>
    </dgm:pt>
    <dgm:pt modelId="{FD991646-BEAF-461E-8AED-CD0A0E2217FD}">
      <dgm:prSet phldrT="[文本]"/>
      <dgm:spPr>
        <a:solidFill>
          <a:srgbClr val="00B050"/>
        </a:solidFill>
      </dgm:spPr>
      <dgm:t>
        <a:bodyPr/>
        <a:lstStyle/>
        <a:p>
          <a:r>
            <a:rPr lang="en-US" altLang="zh-CN" dirty="0" smtClean="0"/>
            <a:t>WEB</a:t>
          </a:r>
          <a:r>
            <a:rPr lang="zh-CN" altLang="en-US" dirty="0" smtClean="0"/>
            <a:t>架构调整</a:t>
          </a:r>
          <a:endParaRPr lang="zh-CN" altLang="en-US" dirty="0"/>
        </a:p>
      </dgm:t>
    </dgm:pt>
    <dgm:pt modelId="{E1A868E7-FAC0-4010-B557-95FF92A772E9}" type="parTrans" cxnId="{88AB2D26-71FA-439A-B016-5A0E0F66BE04}">
      <dgm:prSet/>
      <dgm:spPr/>
      <dgm:t>
        <a:bodyPr/>
        <a:lstStyle/>
        <a:p>
          <a:endParaRPr lang="zh-CN" altLang="en-US"/>
        </a:p>
      </dgm:t>
    </dgm:pt>
    <dgm:pt modelId="{370F0C9B-A365-4541-8D33-3063E49FCC33}" type="sibTrans" cxnId="{88AB2D26-71FA-439A-B016-5A0E0F66BE04}">
      <dgm:prSet/>
      <dgm:spPr/>
      <dgm:t>
        <a:bodyPr/>
        <a:lstStyle/>
        <a:p>
          <a:endParaRPr lang="zh-CN" altLang="en-US"/>
        </a:p>
      </dgm:t>
    </dgm:pt>
    <dgm:pt modelId="{8B41213B-FAEE-4794-A192-7C9F3E89DFD7}">
      <dgm:prSet phldrT="[文本]"/>
      <dgm:spPr>
        <a:solidFill>
          <a:srgbClr val="002060"/>
        </a:solidFill>
      </dgm:spPr>
      <dgm:t>
        <a:bodyPr/>
        <a:lstStyle/>
        <a:p>
          <a:r>
            <a:rPr lang="zh-CN" altLang="en-US" dirty="0" smtClean="0"/>
            <a:t>后台架构优化</a:t>
          </a:r>
          <a:endParaRPr lang="zh-CN" altLang="en-US" dirty="0"/>
        </a:p>
      </dgm:t>
    </dgm:pt>
    <dgm:pt modelId="{4B3AF47A-091E-4B18-9B57-0B8880497687}" type="parTrans" cxnId="{2F45A3D6-F0AA-400D-889C-A815DC8380DC}">
      <dgm:prSet/>
      <dgm:spPr/>
      <dgm:t>
        <a:bodyPr/>
        <a:lstStyle/>
        <a:p>
          <a:endParaRPr lang="zh-CN" altLang="en-US"/>
        </a:p>
      </dgm:t>
    </dgm:pt>
    <dgm:pt modelId="{0B688269-1C36-4FF2-8129-C16622302297}" type="sibTrans" cxnId="{2F45A3D6-F0AA-400D-889C-A815DC8380DC}">
      <dgm:prSet/>
      <dgm:spPr/>
      <dgm:t>
        <a:bodyPr/>
        <a:lstStyle/>
        <a:p>
          <a:endParaRPr lang="zh-CN" altLang="en-US"/>
        </a:p>
      </dgm:t>
    </dgm:pt>
    <dgm:pt modelId="{4DB03633-0EA2-401E-83D5-69A726D33054}" type="pres">
      <dgm:prSet presAssocID="{991E591D-47E5-4364-9EE3-1BD2F50EB00C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95FE182-C85D-48A1-9F12-9B7EF64883B3}" type="pres">
      <dgm:prSet presAssocID="{4B2E1C40-F8DC-4B6D-9611-F12D6A67E802}" presName="centerShape" presStyleLbl="node0" presStyleIdx="0" presStyleCnt="1" custScaleX="130680" custScaleY="114724" custLinFactNeighborX="417"/>
      <dgm:spPr/>
      <dgm:t>
        <a:bodyPr/>
        <a:lstStyle/>
        <a:p>
          <a:endParaRPr lang="zh-CN" altLang="en-US"/>
        </a:p>
      </dgm:t>
    </dgm:pt>
    <dgm:pt modelId="{0D1FA25F-B0D1-458F-854E-284EE0719CB1}" type="pres">
      <dgm:prSet presAssocID="{64A6E5E4-7A33-4C86-8CFE-8B6EC85DB465}" presName="Name9" presStyleLbl="parChTrans1D2" presStyleIdx="0" presStyleCnt="4"/>
      <dgm:spPr/>
      <dgm:t>
        <a:bodyPr/>
        <a:lstStyle/>
        <a:p>
          <a:endParaRPr lang="zh-CN" altLang="en-US"/>
        </a:p>
      </dgm:t>
    </dgm:pt>
    <dgm:pt modelId="{51593D70-05A1-400B-829D-22DE8833EA22}" type="pres">
      <dgm:prSet presAssocID="{64A6E5E4-7A33-4C86-8CFE-8B6EC85DB465}" presName="connTx" presStyleLbl="parChTrans1D2" presStyleIdx="0" presStyleCnt="4"/>
      <dgm:spPr/>
      <dgm:t>
        <a:bodyPr/>
        <a:lstStyle/>
        <a:p>
          <a:endParaRPr lang="zh-CN" altLang="en-US"/>
        </a:p>
      </dgm:t>
    </dgm:pt>
    <dgm:pt modelId="{DCB286E8-D9EF-40C1-A847-A5A261689DA2}" type="pres">
      <dgm:prSet presAssocID="{747BBBC2-64A6-4730-8EFE-AE053A37995A}" presName="node" presStyleLbl="node1" presStyleIdx="0" presStyleCnt="4" custScaleX="101000" custScaleY="1020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F3BF7EC-F4A9-44B9-83E2-B0826B2E5CA5}" type="pres">
      <dgm:prSet presAssocID="{EC5286D8-E9FF-40B6-BD14-7A605976B424}" presName="Name9" presStyleLbl="parChTrans1D2" presStyleIdx="1" presStyleCnt="4"/>
      <dgm:spPr/>
      <dgm:t>
        <a:bodyPr/>
        <a:lstStyle/>
        <a:p>
          <a:endParaRPr lang="zh-CN" altLang="en-US"/>
        </a:p>
      </dgm:t>
    </dgm:pt>
    <dgm:pt modelId="{8583CB6B-3F1D-45E2-80AB-2A8636406B57}" type="pres">
      <dgm:prSet presAssocID="{EC5286D8-E9FF-40B6-BD14-7A605976B424}" presName="connTx" presStyleLbl="parChTrans1D2" presStyleIdx="1" presStyleCnt="4"/>
      <dgm:spPr/>
      <dgm:t>
        <a:bodyPr/>
        <a:lstStyle/>
        <a:p>
          <a:endParaRPr lang="zh-CN" altLang="en-US"/>
        </a:p>
      </dgm:t>
    </dgm:pt>
    <dgm:pt modelId="{463770E8-531D-4D55-8174-83B3AE61193A}" type="pres">
      <dgm:prSet presAssocID="{6DD584DB-2CF2-447A-A39F-2405A363F7D0}" presName="node" presStyleLbl="node1" presStyleIdx="1" presStyleCnt="4" custScaleX="101000" custScaleY="1020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30C9C5-FA10-4AB8-A106-47AF5FFD0167}" type="pres">
      <dgm:prSet presAssocID="{E1A868E7-FAC0-4010-B557-95FF92A772E9}" presName="Name9" presStyleLbl="parChTrans1D2" presStyleIdx="2" presStyleCnt="4"/>
      <dgm:spPr/>
      <dgm:t>
        <a:bodyPr/>
        <a:lstStyle/>
        <a:p>
          <a:endParaRPr lang="zh-CN" altLang="en-US"/>
        </a:p>
      </dgm:t>
    </dgm:pt>
    <dgm:pt modelId="{DB41B968-B3E7-4F5D-B056-2A84EDF8AA2D}" type="pres">
      <dgm:prSet presAssocID="{E1A868E7-FAC0-4010-B557-95FF92A772E9}" presName="connTx" presStyleLbl="parChTrans1D2" presStyleIdx="2" presStyleCnt="4"/>
      <dgm:spPr/>
      <dgm:t>
        <a:bodyPr/>
        <a:lstStyle/>
        <a:p>
          <a:endParaRPr lang="zh-CN" altLang="en-US"/>
        </a:p>
      </dgm:t>
    </dgm:pt>
    <dgm:pt modelId="{ACE95483-91F2-4218-96CB-DF2301323452}" type="pres">
      <dgm:prSet presAssocID="{FD991646-BEAF-461E-8AED-CD0A0E2217FD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8950B08-894A-4DFC-82BD-288A845E79C2}" type="pres">
      <dgm:prSet presAssocID="{4B3AF47A-091E-4B18-9B57-0B8880497687}" presName="Name9" presStyleLbl="parChTrans1D2" presStyleIdx="3" presStyleCnt="4"/>
      <dgm:spPr/>
      <dgm:t>
        <a:bodyPr/>
        <a:lstStyle/>
        <a:p>
          <a:endParaRPr lang="zh-CN" altLang="en-US"/>
        </a:p>
      </dgm:t>
    </dgm:pt>
    <dgm:pt modelId="{45E8358E-8403-48E7-952E-2CFD1A47D9D2}" type="pres">
      <dgm:prSet presAssocID="{4B3AF47A-091E-4B18-9B57-0B8880497687}" presName="connTx" presStyleLbl="parChTrans1D2" presStyleIdx="3" presStyleCnt="4"/>
      <dgm:spPr/>
      <dgm:t>
        <a:bodyPr/>
        <a:lstStyle/>
        <a:p>
          <a:endParaRPr lang="zh-CN" altLang="en-US"/>
        </a:p>
      </dgm:t>
    </dgm:pt>
    <dgm:pt modelId="{08B8E3CC-C572-44FE-AA7E-CE3F49BA95DF}" type="pres">
      <dgm:prSet presAssocID="{8B41213B-FAEE-4794-A192-7C9F3E89DFD7}" presName="node" presStyleLbl="node1" presStyleIdx="3" presStyleCnt="4" custScaleX="101000" custScaleY="1020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C4C1D98-BC4D-4528-AFF8-68C46DF34B02}" type="presOf" srcId="{EC5286D8-E9FF-40B6-BD14-7A605976B424}" destId="{DF3BF7EC-F4A9-44B9-83E2-B0826B2E5CA5}" srcOrd="0" destOrd="0" presId="urn:microsoft.com/office/officeart/2005/8/layout/radial1"/>
    <dgm:cxn modelId="{2A501469-037C-4FCC-A757-75D3DDDD3320}" type="presOf" srcId="{991E591D-47E5-4364-9EE3-1BD2F50EB00C}" destId="{4DB03633-0EA2-401E-83D5-69A726D33054}" srcOrd="0" destOrd="0" presId="urn:microsoft.com/office/officeart/2005/8/layout/radial1"/>
    <dgm:cxn modelId="{8C3644D2-0893-41FA-89B3-9F89E5F9A254}" type="presOf" srcId="{64A6E5E4-7A33-4C86-8CFE-8B6EC85DB465}" destId="{51593D70-05A1-400B-829D-22DE8833EA22}" srcOrd="1" destOrd="0" presId="urn:microsoft.com/office/officeart/2005/8/layout/radial1"/>
    <dgm:cxn modelId="{2F45A3D6-F0AA-400D-889C-A815DC8380DC}" srcId="{4B2E1C40-F8DC-4B6D-9611-F12D6A67E802}" destId="{8B41213B-FAEE-4794-A192-7C9F3E89DFD7}" srcOrd="3" destOrd="0" parTransId="{4B3AF47A-091E-4B18-9B57-0B8880497687}" sibTransId="{0B688269-1C36-4FF2-8129-C16622302297}"/>
    <dgm:cxn modelId="{4DAD6D89-93F1-45DA-BB04-4CD9DDF9EAB1}" srcId="{4B2E1C40-F8DC-4B6D-9611-F12D6A67E802}" destId="{747BBBC2-64A6-4730-8EFE-AE053A37995A}" srcOrd="0" destOrd="0" parTransId="{64A6E5E4-7A33-4C86-8CFE-8B6EC85DB465}" sibTransId="{208C26D6-971E-4C1A-B337-0B81D13C7081}"/>
    <dgm:cxn modelId="{EC5E2EC1-E142-448F-9272-17DD5483C85F}" type="presOf" srcId="{FD991646-BEAF-461E-8AED-CD0A0E2217FD}" destId="{ACE95483-91F2-4218-96CB-DF2301323452}" srcOrd="0" destOrd="0" presId="urn:microsoft.com/office/officeart/2005/8/layout/radial1"/>
    <dgm:cxn modelId="{2CD1208A-5B19-4834-9A5B-7EB53B508FC0}" type="presOf" srcId="{4B3AF47A-091E-4B18-9B57-0B8880497687}" destId="{A8950B08-894A-4DFC-82BD-288A845E79C2}" srcOrd="0" destOrd="0" presId="urn:microsoft.com/office/officeart/2005/8/layout/radial1"/>
    <dgm:cxn modelId="{3D47419E-3A51-4D6F-83F7-8F771BB1138E}" type="presOf" srcId="{8B41213B-FAEE-4794-A192-7C9F3E89DFD7}" destId="{08B8E3CC-C572-44FE-AA7E-CE3F49BA95DF}" srcOrd="0" destOrd="0" presId="urn:microsoft.com/office/officeart/2005/8/layout/radial1"/>
    <dgm:cxn modelId="{856EDA26-B840-459C-AB96-99D80B800133}" type="presOf" srcId="{747BBBC2-64A6-4730-8EFE-AE053A37995A}" destId="{DCB286E8-D9EF-40C1-A847-A5A261689DA2}" srcOrd="0" destOrd="0" presId="urn:microsoft.com/office/officeart/2005/8/layout/radial1"/>
    <dgm:cxn modelId="{C1799C8E-F585-4F85-85D2-C4006951E8A2}" srcId="{991E591D-47E5-4364-9EE3-1BD2F50EB00C}" destId="{4B2E1C40-F8DC-4B6D-9611-F12D6A67E802}" srcOrd="0" destOrd="0" parTransId="{91D4427C-B509-49AF-98DC-CAE9076DE2F2}" sibTransId="{D645F5DC-CD84-4CD6-BE07-2DCBC2BA9072}"/>
    <dgm:cxn modelId="{8B25B946-9F9E-4443-AE2F-EC46F9417A4B}" type="presOf" srcId="{E1A868E7-FAC0-4010-B557-95FF92A772E9}" destId="{E430C9C5-FA10-4AB8-A106-47AF5FFD0167}" srcOrd="0" destOrd="0" presId="urn:microsoft.com/office/officeart/2005/8/layout/radial1"/>
    <dgm:cxn modelId="{2D083295-5F9D-45F0-94B7-286D292B3174}" type="presOf" srcId="{6DD584DB-2CF2-447A-A39F-2405A363F7D0}" destId="{463770E8-531D-4D55-8174-83B3AE61193A}" srcOrd="0" destOrd="0" presId="urn:microsoft.com/office/officeart/2005/8/layout/radial1"/>
    <dgm:cxn modelId="{37EC37C7-91C1-4473-AB8C-6670E2C92493}" type="presOf" srcId="{EC5286D8-E9FF-40B6-BD14-7A605976B424}" destId="{8583CB6B-3F1D-45E2-80AB-2A8636406B57}" srcOrd="1" destOrd="0" presId="urn:microsoft.com/office/officeart/2005/8/layout/radial1"/>
    <dgm:cxn modelId="{E7F4766E-C30F-47F6-B226-2486933B789A}" type="presOf" srcId="{E1A868E7-FAC0-4010-B557-95FF92A772E9}" destId="{DB41B968-B3E7-4F5D-B056-2A84EDF8AA2D}" srcOrd="1" destOrd="0" presId="urn:microsoft.com/office/officeart/2005/8/layout/radial1"/>
    <dgm:cxn modelId="{A84D2502-3478-4BF7-9E45-0E473279E3D3}" srcId="{4B2E1C40-F8DC-4B6D-9611-F12D6A67E802}" destId="{6DD584DB-2CF2-447A-A39F-2405A363F7D0}" srcOrd="1" destOrd="0" parTransId="{EC5286D8-E9FF-40B6-BD14-7A605976B424}" sibTransId="{C02EE5FA-C188-4ABC-BA8D-7836637562F7}"/>
    <dgm:cxn modelId="{F0D576B1-4B08-475F-B7EC-DB19FFEE3031}" type="presOf" srcId="{64A6E5E4-7A33-4C86-8CFE-8B6EC85DB465}" destId="{0D1FA25F-B0D1-458F-854E-284EE0719CB1}" srcOrd="0" destOrd="0" presId="urn:microsoft.com/office/officeart/2005/8/layout/radial1"/>
    <dgm:cxn modelId="{88AB2D26-71FA-439A-B016-5A0E0F66BE04}" srcId="{4B2E1C40-F8DC-4B6D-9611-F12D6A67E802}" destId="{FD991646-BEAF-461E-8AED-CD0A0E2217FD}" srcOrd="2" destOrd="0" parTransId="{E1A868E7-FAC0-4010-B557-95FF92A772E9}" sibTransId="{370F0C9B-A365-4541-8D33-3063E49FCC33}"/>
    <dgm:cxn modelId="{4AC13DA5-8E06-49C7-8693-76709FD963C5}" type="presOf" srcId="{4B2E1C40-F8DC-4B6D-9611-F12D6A67E802}" destId="{295FE182-C85D-48A1-9F12-9B7EF64883B3}" srcOrd="0" destOrd="0" presId="urn:microsoft.com/office/officeart/2005/8/layout/radial1"/>
    <dgm:cxn modelId="{7C8A1BE1-4CA4-4FCE-93BB-8A94C167FA6C}" type="presOf" srcId="{4B3AF47A-091E-4B18-9B57-0B8880497687}" destId="{45E8358E-8403-48E7-952E-2CFD1A47D9D2}" srcOrd="1" destOrd="0" presId="urn:microsoft.com/office/officeart/2005/8/layout/radial1"/>
    <dgm:cxn modelId="{A05957AF-44AD-4534-A4F8-61EAEB586E1F}" type="presParOf" srcId="{4DB03633-0EA2-401E-83D5-69A726D33054}" destId="{295FE182-C85D-48A1-9F12-9B7EF64883B3}" srcOrd="0" destOrd="0" presId="urn:microsoft.com/office/officeart/2005/8/layout/radial1"/>
    <dgm:cxn modelId="{65461B0C-8B88-4174-8F36-C62623BD6111}" type="presParOf" srcId="{4DB03633-0EA2-401E-83D5-69A726D33054}" destId="{0D1FA25F-B0D1-458F-854E-284EE0719CB1}" srcOrd="1" destOrd="0" presId="urn:microsoft.com/office/officeart/2005/8/layout/radial1"/>
    <dgm:cxn modelId="{E3118DD2-5F62-4FCF-BA9E-0622B7ADD434}" type="presParOf" srcId="{0D1FA25F-B0D1-458F-854E-284EE0719CB1}" destId="{51593D70-05A1-400B-829D-22DE8833EA22}" srcOrd="0" destOrd="0" presId="urn:microsoft.com/office/officeart/2005/8/layout/radial1"/>
    <dgm:cxn modelId="{3AB7C837-AEF8-4D5F-8A69-EF1BDB93A192}" type="presParOf" srcId="{4DB03633-0EA2-401E-83D5-69A726D33054}" destId="{DCB286E8-D9EF-40C1-A847-A5A261689DA2}" srcOrd="2" destOrd="0" presId="urn:microsoft.com/office/officeart/2005/8/layout/radial1"/>
    <dgm:cxn modelId="{B4078365-64FB-4487-9B8B-58F1585636E2}" type="presParOf" srcId="{4DB03633-0EA2-401E-83D5-69A726D33054}" destId="{DF3BF7EC-F4A9-44B9-83E2-B0826B2E5CA5}" srcOrd="3" destOrd="0" presId="urn:microsoft.com/office/officeart/2005/8/layout/radial1"/>
    <dgm:cxn modelId="{6C5296AE-27AA-487C-A249-FE3A9DD8669C}" type="presParOf" srcId="{DF3BF7EC-F4A9-44B9-83E2-B0826B2E5CA5}" destId="{8583CB6B-3F1D-45E2-80AB-2A8636406B57}" srcOrd="0" destOrd="0" presId="urn:microsoft.com/office/officeart/2005/8/layout/radial1"/>
    <dgm:cxn modelId="{54CECF1A-84A6-4A47-91EF-27FDC13F3451}" type="presParOf" srcId="{4DB03633-0EA2-401E-83D5-69A726D33054}" destId="{463770E8-531D-4D55-8174-83B3AE61193A}" srcOrd="4" destOrd="0" presId="urn:microsoft.com/office/officeart/2005/8/layout/radial1"/>
    <dgm:cxn modelId="{8CED8AF2-C570-4D3E-9ABC-B4D9DBD70B60}" type="presParOf" srcId="{4DB03633-0EA2-401E-83D5-69A726D33054}" destId="{E430C9C5-FA10-4AB8-A106-47AF5FFD0167}" srcOrd="5" destOrd="0" presId="urn:microsoft.com/office/officeart/2005/8/layout/radial1"/>
    <dgm:cxn modelId="{0608705D-4DDC-4419-AE74-C4FA29F07A0D}" type="presParOf" srcId="{E430C9C5-FA10-4AB8-A106-47AF5FFD0167}" destId="{DB41B968-B3E7-4F5D-B056-2A84EDF8AA2D}" srcOrd="0" destOrd="0" presId="urn:microsoft.com/office/officeart/2005/8/layout/radial1"/>
    <dgm:cxn modelId="{3CA871C1-70EA-459A-9FF8-0C841594B82A}" type="presParOf" srcId="{4DB03633-0EA2-401E-83D5-69A726D33054}" destId="{ACE95483-91F2-4218-96CB-DF2301323452}" srcOrd="6" destOrd="0" presId="urn:microsoft.com/office/officeart/2005/8/layout/radial1"/>
    <dgm:cxn modelId="{4913A09A-1602-47B5-BEE1-C12DEA01B020}" type="presParOf" srcId="{4DB03633-0EA2-401E-83D5-69A726D33054}" destId="{A8950B08-894A-4DFC-82BD-288A845E79C2}" srcOrd="7" destOrd="0" presId="urn:microsoft.com/office/officeart/2005/8/layout/radial1"/>
    <dgm:cxn modelId="{16B98286-B608-4B90-B7A9-54A6736DA578}" type="presParOf" srcId="{A8950B08-894A-4DFC-82BD-288A845E79C2}" destId="{45E8358E-8403-48E7-952E-2CFD1A47D9D2}" srcOrd="0" destOrd="0" presId="urn:microsoft.com/office/officeart/2005/8/layout/radial1"/>
    <dgm:cxn modelId="{D10500C3-7C91-47C9-86AA-D8B9CA5DDA72}" type="presParOf" srcId="{4DB03633-0EA2-401E-83D5-69A726D33054}" destId="{08B8E3CC-C572-44FE-AA7E-CE3F49BA95DF}" srcOrd="8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91E591D-47E5-4364-9EE3-1BD2F50EB00C}" type="doc">
      <dgm:prSet loTypeId="urn:microsoft.com/office/officeart/2005/8/layout/radial1" loCatId="cycle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4B2E1C40-F8DC-4B6D-9611-F12D6A67E802}">
      <dgm:prSet phldrT="[文本]"/>
      <dgm:spPr/>
      <dgm:t>
        <a:bodyPr/>
        <a:lstStyle/>
        <a:p>
          <a:r>
            <a:rPr lang="zh-CN" altLang="en-US" dirty="0" smtClean="0"/>
            <a:t>架构</a:t>
          </a:r>
          <a:endParaRPr lang="zh-CN" altLang="en-US" dirty="0"/>
        </a:p>
      </dgm:t>
    </dgm:pt>
    <dgm:pt modelId="{91D4427C-B509-49AF-98DC-CAE9076DE2F2}" type="parTrans" cxnId="{C1799C8E-F585-4F85-85D2-C4006951E8A2}">
      <dgm:prSet/>
      <dgm:spPr/>
      <dgm:t>
        <a:bodyPr/>
        <a:lstStyle/>
        <a:p>
          <a:endParaRPr lang="zh-CN" altLang="en-US"/>
        </a:p>
      </dgm:t>
    </dgm:pt>
    <dgm:pt modelId="{D645F5DC-CD84-4CD6-BE07-2DCBC2BA9072}" type="sibTrans" cxnId="{C1799C8E-F585-4F85-85D2-C4006951E8A2}">
      <dgm:prSet/>
      <dgm:spPr/>
      <dgm:t>
        <a:bodyPr/>
        <a:lstStyle/>
        <a:p>
          <a:endParaRPr lang="zh-CN" altLang="en-US"/>
        </a:p>
      </dgm:t>
    </dgm:pt>
    <dgm:pt modelId="{747BBBC2-64A6-4730-8EFE-AE053A37995A}">
      <dgm:prSet phldrT="[文本]"/>
      <dgm:spPr>
        <a:solidFill>
          <a:srgbClr val="0070C0"/>
        </a:solidFill>
      </dgm:spPr>
      <dgm:t>
        <a:bodyPr/>
        <a:lstStyle/>
        <a:p>
          <a:r>
            <a:rPr lang="zh-CN" altLang="en-US" dirty="0" smtClean="0"/>
            <a:t>应用适配</a:t>
          </a:r>
          <a:r>
            <a:rPr lang="en-US" altLang="zh-CN" dirty="0" smtClean="0"/>
            <a:t>Linux</a:t>
          </a:r>
          <a:endParaRPr lang="zh-CN" altLang="en-US" dirty="0"/>
        </a:p>
      </dgm:t>
    </dgm:pt>
    <dgm:pt modelId="{64A6E5E4-7A33-4C86-8CFE-8B6EC85DB465}" type="parTrans" cxnId="{4DAD6D89-93F1-45DA-BB04-4CD9DDF9EAB1}">
      <dgm:prSet/>
      <dgm:spPr/>
      <dgm:t>
        <a:bodyPr/>
        <a:lstStyle/>
        <a:p>
          <a:endParaRPr lang="zh-CN" altLang="en-US"/>
        </a:p>
      </dgm:t>
    </dgm:pt>
    <dgm:pt modelId="{208C26D6-971E-4C1A-B337-0B81D13C7081}" type="sibTrans" cxnId="{4DAD6D89-93F1-45DA-BB04-4CD9DDF9EAB1}">
      <dgm:prSet/>
      <dgm:spPr/>
      <dgm:t>
        <a:bodyPr/>
        <a:lstStyle/>
        <a:p>
          <a:endParaRPr lang="zh-CN" altLang="en-US"/>
        </a:p>
      </dgm:t>
    </dgm:pt>
    <dgm:pt modelId="{6DD584DB-2CF2-447A-A39F-2405A363F7D0}">
      <dgm:prSet phldrT="[文本]"/>
      <dgm:spPr>
        <a:solidFill>
          <a:srgbClr val="C00000"/>
        </a:solidFill>
      </dgm:spPr>
      <dgm:t>
        <a:bodyPr/>
        <a:lstStyle/>
        <a:p>
          <a:r>
            <a:rPr lang="en-US" altLang="zh-CN" dirty="0" smtClean="0"/>
            <a:t>Hadoop</a:t>
          </a:r>
          <a:r>
            <a:rPr lang="zh-CN" altLang="en-US" dirty="0" smtClean="0"/>
            <a:t>使用</a:t>
          </a:r>
          <a:endParaRPr lang="zh-CN" altLang="en-US" dirty="0"/>
        </a:p>
      </dgm:t>
    </dgm:pt>
    <dgm:pt modelId="{EC5286D8-E9FF-40B6-BD14-7A605976B424}" type="parTrans" cxnId="{A84D2502-3478-4BF7-9E45-0E473279E3D3}">
      <dgm:prSet/>
      <dgm:spPr/>
      <dgm:t>
        <a:bodyPr/>
        <a:lstStyle/>
        <a:p>
          <a:endParaRPr lang="zh-CN" altLang="en-US"/>
        </a:p>
      </dgm:t>
    </dgm:pt>
    <dgm:pt modelId="{C02EE5FA-C188-4ABC-BA8D-7836637562F7}" type="sibTrans" cxnId="{A84D2502-3478-4BF7-9E45-0E473279E3D3}">
      <dgm:prSet/>
      <dgm:spPr/>
      <dgm:t>
        <a:bodyPr/>
        <a:lstStyle/>
        <a:p>
          <a:endParaRPr lang="zh-CN" altLang="en-US"/>
        </a:p>
      </dgm:t>
    </dgm:pt>
    <dgm:pt modelId="{FD991646-BEAF-461E-8AED-CD0A0E2217FD}">
      <dgm:prSet phldrT="[文本]"/>
      <dgm:spPr>
        <a:solidFill>
          <a:srgbClr val="00B050"/>
        </a:solidFill>
      </dgm:spPr>
      <dgm:t>
        <a:bodyPr/>
        <a:lstStyle/>
        <a:p>
          <a:r>
            <a:rPr lang="en-US" altLang="zh-CN" dirty="0" smtClean="0"/>
            <a:t>WEB</a:t>
          </a:r>
          <a:r>
            <a:rPr lang="zh-CN" altLang="en-US" dirty="0" smtClean="0"/>
            <a:t>架构调整</a:t>
          </a:r>
          <a:endParaRPr lang="zh-CN" altLang="en-US" dirty="0"/>
        </a:p>
      </dgm:t>
    </dgm:pt>
    <dgm:pt modelId="{E1A868E7-FAC0-4010-B557-95FF92A772E9}" type="parTrans" cxnId="{88AB2D26-71FA-439A-B016-5A0E0F66BE04}">
      <dgm:prSet/>
      <dgm:spPr/>
      <dgm:t>
        <a:bodyPr/>
        <a:lstStyle/>
        <a:p>
          <a:endParaRPr lang="zh-CN" altLang="en-US"/>
        </a:p>
      </dgm:t>
    </dgm:pt>
    <dgm:pt modelId="{370F0C9B-A365-4541-8D33-3063E49FCC33}" type="sibTrans" cxnId="{88AB2D26-71FA-439A-B016-5A0E0F66BE04}">
      <dgm:prSet/>
      <dgm:spPr/>
      <dgm:t>
        <a:bodyPr/>
        <a:lstStyle/>
        <a:p>
          <a:endParaRPr lang="zh-CN" altLang="en-US"/>
        </a:p>
      </dgm:t>
    </dgm:pt>
    <dgm:pt modelId="{8B41213B-FAEE-4794-A192-7C9F3E89DFD7}">
      <dgm:prSet phldrT="[文本]"/>
      <dgm:spPr>
        <a:solidFill>
          <a:srgbClr val="002060"/>
        </a:solidFill>
      </dgm:spPr>
      <dgm:t>
        <a:bodyPr/>
        <a:lstStyle/>
        <a:p>
          <a:r>
            <a:rPr lang="zh-CN" altLang="en-US" dirty="0" smtClean="0"/>
            <a:t>后台架构优化</a:t>
          </a:r>
          <a:endParaRPr lang="zh-CN" altLang="en-US" dirty="0"/>
        </a:p>
      </dgm:t>
    </dgm:pt>
    <dgm:pt modelId="{4B3AF47A-091E-4B18-9B57-0B8880497687}" type="parTrans" cxnId="{2F45A3D6-F0AA-400D-889C-A815DC8380DC}">
      <dgm:prSet/>
      <dgm:spPr/>
      <dgm:t>
        <a:bodyPr/>
        <a:lstStyle/>
        <a:p>
          <a:endParaRPr lang="zh-CN" altLang="en-US"/>
        </a:p>
      </dgm:t>
    </dgm:pt>
    <dgm:pt modelId="{0B688269-1C36-4FF2-8129-C16622302297}" type="sibTrans" cxnId="{2F45A3D6-F0AA-400D-889C-A815DC8380DC}">
      <dgm:prSet/>
      <dgm:spPr/>
      <dgm:t>
        <a:bodyPr/>
        <a:lstStyle/>
        <a:p>
          <a:endParaRPr lang="zh-CN" altLang="en-US"/>
        </a:p>
      </dgm:t>
    </dgm:pt>
    <dgm:pt modelId="{4DB03633-0EA2-401E-83D5-69A726D33054}" type="pres">
      <dgm:prSet presAssocID="{991E591D-47E5-4364-9EE3-1BD2F50EB00C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95FE182-C85D-48A1-9F12-9B7EF64883B3}" type="pres">
      <dgm:prSet presAssocID="{4B2E1C40-F8DC-4B6D-9611-F12D6A67E802}" presName="centerShape" presStyleLbl="node0" presStyleIdx="0" presStyleCnt="1" custScaleX="130680" custScaleY="114724" custLinFactNeighborX="417"/>
      <dgm:spPr/>
      <dgm:t>
        <a:bodyPr/>
        <a:lstStyle/>
        <a:p>
          <a:endParaRPr lang="zh-CN" altLang="en-US"/>
        </a:p>
      </dgm:t>
    </dgm:pt>
    <dgm:pt modelId="{0D1FA25F-B0D1-458F-854E-284EE0719CB1}" type="pres">
      <dgm:prSet presAssocID="{64A6E5E4-7A33-4C86-8CFE-8B6EC85DB465}" presName="Name9" presStyleLbl="parChTrans1D2" presStyleIdx="0" presStyleCnt="4"/>
      <dgm:spPr/>
      <dgm:t>
        <a:bodyPr/>
        <a:lstStyle/>
        <a:p>
          <a:endParaRPr lang="zh-CN" altLang="en-US"/>
        </a:p>
      </dgm:t>
    </dgm:pt>
    <dgm:pt modelId="{51593D70-05A1-400B-829D-22DE8833EA22}" type="pres">
      <dgm:prSet presAssocID="{64A6E5E4-7A33-4C86-8CFE-8B6EC85DB465}" presName="connTx" presStyleLbl="parChTrans1D2" presStyleIdx="0" presStyleCnt="4"/>
      <dgm:spPr/>
      <dgm:t>
        <a:bodyPr/>
        <a:lstStyle/>
        <a:p>
          <a:endParaRPr lang="zh-CN" altLang="en-US"/>
        </a:p>
      </dgm:t>
    </dgm:pt>
    <dgm:pt modelId="{DCB286E8-D9EF-40C1-A847-A5A261689DA2}" type="pres">
      <dgm:prSet presAssocID="{747BBBC2-64A6-4730-8EFE-AE053A37995A}" presName="node" presStyleLbl="node1" presStyleIdx="0" presStyleCnt="4" custScaleX="101000" custScaleY="1020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F3BF7EC-F4A9-44B9-83E2-B0826B2E5CA5}" type="pres">
      <dgm:prSet presAssocID="{EC5286D8-E9FF-40B6-BD14-7A605976B424}" presName="Name9" presStyleLbl="parChTrans1D2" presStyleIdx="1" presStyleCnt="4"/>
      <dgm:spPr/>
      <dgm:t>
        <a:bodyPr/>
        <a:lstStyle/>
        <a:p>
          <a:endParaRPr lang="zh-CN" altLang="en-US"/>
        </a:p>
      </dgm:t>
    </dgm:pt>
    <dgm:pt modelId="{8583CB6B-3F1D-45E2-80AB-2A8636406B57}" type="pres">
      <dgm:prSet presAssocID="{EC5286D8-E9FF-40B6-BD14-7A605976B424}" presName="connTx" presStyleLbl="parChTrans1D2" presStyleIdx="1" presStyleCnt="4"/>
      <dgm:spPr/>
      <dgm:t>
        <a:bodyPr/>
        <a:lstStyle/>
        <a:p>
          <a:endParaRPr lang="zh-CN" altLang="en-US"/>
        </a:p>
      </dgm:t>
    </dgm:pt>
    <dgm:pt modelId="{463770E8-531D-4D55-8174-83B3AE61193A}" type="pres">
      <dgm:prSet presAssocID="{6DD584DB-2CF2-447A-A39F-2405A363F7D0}" presName="node" presStyleLbl="node1" presStyleIdx="1" presStyleCnt="4" custScaleX="101000" custScaleY="1020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30C9C5-FA10-4AB8-A106-47AF5FFD0167}" type="pres">
      <dgm:prSet presAssocID="{E1A868E7-FAC0-4010-B557-95FF92A772E9}" presName="Name9" presStyleLbl="parChTrans1D2" presStyleIdx="2" presStyleCnt="4"/>
      <dgm:spPr/>
      <dgm:t>
        <a:bodyPr/>
        <a:lstStyle/>
        <a:p>
          <a:endParaRPr lang="zh-CN" altLang="en-US"/>
        </a:p>
      </dgm:t>
    </dgm:pt>
    <dgm:pt modelId="{DB41B968-B3E7-4F5D-B056-2A84EDF8AA2D}" type="pres">
      <dgm:prSet presAssocID="{E1A868E7-FAC0-4010-B557-95FF92A772E9}" presName="connTx" presStyleLbl="parChTrans1D2" presStyleIdx="2" presStyleCnt="4"/>
      <dgm:spPr/>
      <dgm:t>
        <a:bodyPr/>
        <a:lstStyle/>
        <a:p>
          <a:endParaRPr lang="zh-CN" altLang="en-US"/>
        </a:p>
      </dgm:t>
    </dgm:pt>
    <dgm:pt modelId="{ACE95483-91F2-4218-96CB-DF2301323452}" type="pres">
      <dgm:prSet presAssocID="{FD991646-BEAF-461E-8AED-CD0A0E2217FD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8950B08-894A-4DFC-82BD-288A845E79C2}" type="pres">
      <dgm:prSet presAssocID="{4B3AF47A-091E-4B18-9B57-0B8880497687}" presName="Name9" presStyleLbl="parChTrans1D2" presStyleIdx="3" presStyleCnt="4"/>
      <dgm:spPr/>
      <dgm:t>
        <a:bodyPr/>
        <a:lstStyle/>
        <a:p>
          <a:endParaRPr lang="zh-CN" altLang="en-US"/>
        </a:p>
      </dgm:t>
    </dgm:pt>
    <dgm:pt modelId="{45E8358E-8403-48E7-952E-2CFD1A47D9D2}" type="pres">
      <dgm:prSet presAssocID="{4B3AF47A-091E-4B18-9B57-0B8880497687}" presName="connTx" presStyleLbl="parChTrans1D2" presStyleIdx="3" presStyleCnt="4"/>
      <dgm:spPr/>
      <dgm:t>
        <a:bodyPr/>
        <a:lstStyle/>
        <a:p>
          <a:endParaRPr lang="zh-CN" altLang="en-US"/>
        </a:p>
      </dgm:t>
    </dgm:pt>
    <dgm:pt modelId="{08B8E3CC-C572-44FE-AA7E-CE3F49BA95DF}" type="pres">
      <dgm:prSet presAssocID="{8B41213B-FAEE-4794-A192-7C9F3E89DFD7}" presName="node" presStyleLbl="node1" presStyleIdx="3" presStyleCnt="4" custScaleX="101000" custScaleY="1020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3809BA4-CB4C-4ACC-8BC4-CF70BEBEC9DE}" type="presOf" srcId="{E1A868E7-FAC0-4010-B557-95FF92A772E9}" destId="{E430C9C5-FA10-4AB8-A106-47AF5FFD0167}" srcOrd="0" destOrd="0" presId="urn:microsoft.com/office/officeart/2005/8/layout/radial1"/>
    <dgm:cxn modelId="{2F45A3D6-F0AA-400D-889C-A815DC8380DC}" srcId="{4B2E1C40-F8DC-4B6D-9611-F12D6A67E802}" destId="{8B41213B-FAEE-4794-A192-7C9F3E89DFD7}" srcOrd="3" destOrd="0" parTransId="{4B3AF47A-091E-4B18-9B57-0B8880497687}" sibTransId="{0B688269-1C36-4FF2-8129-C16622302297}"/>
    <dgm:cxn modelId="{92CBB5A9-6F6E-4540-9956-D2ABDBEBD0D1}" type="presOf" srcId="{4B2E1C40-F8DC-4B6D-9611-F12D6A67E802}" destId="{295FE182-C85D-48A1-9F12-9B7EF64883B3}" srcOrd="0" destOrd="0" presId="urn:microsoft.com/office/officeart/2005/8/layout/radial1"/>
    <dgm:cxn modelId="{A84D2502-3478-4BF7-9E45-0E473279E3D3}" srcId="{4B2E1C40-F8DC-4B6D-9611-F12D6A67E802}" destId="{6DD584DB-2CF2-447A-A39F-2405A363F7D0}" srcOrd="1" destOrd="0" parTransId="{EC5286D8-E9FF-40B6-BD14-7A605976B424}" sibTransId="{C02EE5FA-C188-4ABC-BA8D-7836637562F7}"/>
    <dgm:cxn modelId="{EDB79E9D-D2A5-46B3-A2D0-F8F83043E2E0}" type="presOf" srcId="{991E591D-47E5-4364-9EE3-1BD2F50EB00C}" destId="{4DB03633-0EA2-401E-83D5-69A726D33054}" srcOrd="0" destOrd="0" presId="urn:microsoft.com/office/officeart/2005/8/layout/radial1"/>
    <dgm:cxn modelId="{D7DF118F-C8A0-400E-9CDA-1AB32B636761}" type="presOf" srcId="{6DD584DB-2CF2-447A-A39F-2405A363F7D0}" destId="{463770E8-531D-4D55-8174-83B3AE61193A}" srcOrd="0" destOrd="0" presId="urn:microsoft.com/office/officeart/2005/8/layout/radial1"/>
    <dgm:cxn modelId="{A851BCA2-BC00-4772-A8AC-71FDA4A46B48}" type="presOf" srcId="{747BBBC2-64A6-4730-8EFE-AE053A37995A}" destId="{DCB286E8-D9EF-40C1-A847-A5A261689DA2}" srcOrd="0" destOrd="0" presId="urn:microsoft.com/office/officeart/2005/8/layout/radial1"/>
    <dgm:cxn modelId="{C1799C8E-F585-4F85-85D2-C4006951E8A2}" srcId="{991E591D-47E5-4364-9EE3-1BD2F50EB00C}" destId="{4B2E1C40-F8DC-4B6D-9611-F12D6A67E802}" srcOrd="0" destOrd="0" parTransId="{91D4427C-B509-49AF-98DC-CAE9076DE2F2}" sibTransId="{D645F5DC-CD84-4CD6-BE07-2DCBC2BA9072}"/>
    <dgm:cxn modelId="{88AB2D26-71FA-439A-B016-5A0E0F66BE04}" srcId="{4B2E1C40-F8DC-4B6D-9611-F12D6A67E802}" destId="{FD991646-BEAF-461E-8AED-CD0A0E2217FD}" srcOrd="2" destOrd="0" parTransId="{E1A868E7-FAC0-4010-B557-95FF92A772E9}" sibTransId="{370F0C9B-A365-4541-8D33-3063E49FCC33}"/>
    <dgm:cxn modelId="{10D95DC5-EBFD-4579-87A4-9779801DAD2C}" type="presOf" srcId="{64A6E5E4-7A33-4C86-8CFE-8B6EC85DB465}" destId="{0D1FA25F-B0D1-458F-854E-284EE0719CB1}" srcOrd="0" destOrd="0" presId="urn:microsoft.com/office/officeart/2005/8/layout/radial1"/>
    <dgm:cxn modelId="{52033150-C79A-4C4E-AD54-9159FE085A5C}" type="presOf" srcId="{4B3AF47A-091E-4B18-9B57-0B8880497687}" destId="{A8950B08-894A-4DFC-82BD-288A845E79C2}" srcOrd="0" destOrd="0" presId="urn:microsoft.com/office/officeart/2005/8/layout/radial1"/>
    <dgm:cxn modelId="{7C170DB3-DDD6-4F8E-91F5-49F31C2732F9}" type="presOf" srcId="{4B3AF47A-091E-4B18-9B57-0B8880497687}" destId="{45E8358E-8403-48E7-952E-2CFD1A47D9D2}" srcOrd="1" destOrd="0" presId="urn:microsoft.com/office/officeart/2005/8/layout/radial1"/>
    <dgm:cxn modelId="{91F4C709-0B40-4509-8C64-AD50B22E0DD6}" type="presOf" srcId="{FD991646-BEAF-461E-8AED-CD0A0E2217FD}" destId="{ACE95483-91F2-4218-96CB-DF2301323452}" srcOrd="0" destOrd="0" presId="urn:microsoft.com/office/officeart/2005/8/layout/radial1"/>
    <dgm:cxn modelId="{42AC1A09-4AFE-4857-81FC-EFB91612DB01}" type="presOf" srcId="{EC5286D8-E9FF-40B6-BD14-7A605976B424}" destId="{8583CB6B-3F1D-45E2-80AB-2A8636406B57}" srcOrd="1" destOrd="0" presId="urn:microsoft.com/office/officeart/2005/8/layout/radial1"/>
    <dgm:cxn modelId="{2BC2E089-3273-40DE-A47A-A21659B2D865}" type="presOf" srcId="{8B41213B-FAEE-4794-A192-7C9F3E89DFD7}" destId="{08B8E3CC-C572-44FE-AA7E-CE3F49BA95DF}" srcOrd="0" destOrd="0" presId="urn:microsoft.com/office/officeart/2005/8/layout/radial1"/>
    <dgm:cxn modelId="{29FD9F63-4E1C-45B5-A0E5-B31872615F53}" type="presOf" srcId="{64A6E5E4-7A33-4C86-8CFE-8B6EC85DB465}" destId="{51593D70-05A1-400B-829D-22DE8833EA22}" srcOrd="1" destOrd="0" presId="urn:microsoft.com/office/officeart/2005/8/layout/radial1"/>
    <dgm:cxn modelId="{2322F69B-547E-4B8C-84E1-AC441082E634}" type="presOf" srcId="{E1A868E7-FAC0-4010-B557-95FF92A772E9}" destId="{DB41B968-B3E7-4F5D-B056-2A84EDF8AA2D}" srcOrd="1" destOrd="0" presId="urn:microsoft.com/office/officeart/2005/8/layout/radial1"/>
    <dgm:cxn modelId="{4DAD6D89-93F1-45DA-BB04-4CD9DDF9EAB1}" srcId="{4B2E1C40-F8DC-4B6D-9611-F12D6A67E802}" destId="{747BBBC2-64A6-4730-8EFE-AE053A37995A}" srcOrd="0" destOrd="0" parTransId="{64A6E5E4-7A33-4C86-8CFE-8B6EC85DB465}" sibTransId="{208C26D6-971E-4C1A-B337-0B81D13C7081}"/>
    <dgm:cxn modelId="{7680C356-C3E5-494A-B4B3-1425A702B6E0}" type="presOf" srcId="{EC5286D8-E9FF-40B6-BD14-7A605976B424}" destId="{DF3BF7EC-F4A9-44B9-83E2-B0826B2E5CA5}" srcOrd="0" destOrd="0" presId="urn:microsoft.com/office/officeart/2005/8/layout/radial1"/>
    <dgm:cxn modelId="{A2851C78-2F0D-4118-AFA9-660FB76DDCE2}" type="presParOf" srcId="{4DB03633-0EA2-401E-83D5-69A726D33054}" destId="{295FE182-C85D-48A1-9F12-9B7EF64883B3}" srcOrd="0" destOrd="0" presId="urn:microsoft.com/office/officeart/2005/8/layout/radial1"/>
    <dgm:cxn modelId="{6D2D0B8B-2DF0-4169-9A42-E7F681A23265}" type="presParOf" srcId="{4DB03633-0EA2-401E-83D5-69A726D33054}" destId="{0D1FA25F-B0D1-458F-854E-284EE0719CB1}" srcOrd="1" destOrd="0" presId="urn:microsoft.com/office/officeart/2005/8/layout/radial1"/>
    <dgm:cxn modelId="{DF4C16FD-67C7-497F-961E-8CC8250D52FF}" type="presParOf" srcId="{0D1FA25F-B0D1-458F-854E-284EE0719CB1}" destId="{51593D70-05A1-400B-829D-22DE8833EA22}" srcOrd="0" destOrd="0" presId="urn:microsoft.com/office/officeart/2005/8/layout/radial1"/>
    <dgm:cxn modelId="{381ADE8F-327A-48B7-8894-6989881093A0}" type="presParOf" srcId="{4DB03633-0EA2-401E-83D5-69A726D33054}" destId="{DCB286E8-D9EF-40C1-A847-A5A261689DA2}" srcOrd="2" destOrd="0" presId="urn:microsoft.com/office/officeart/2005/8/layout/radial1"/>
    <dgm:cxn modelId="{EA268D05-0CBC-43A4-AD25-0420BFECBE32}" type="presParOf" srcId="{4DB03633-0EA2-401E-83D5-69A726D33054}" destId="{DF3BF7EC-F4A9-44B9-83E2-B0826B2E5CA5}" srcOrd="3" destOrd="0" presId="urn:microsoft.com/office/officeart/2005/8/layout/radial1"/>
    <dgm:cxn modelId="{E262161C-39BE-486D-86B1-D6D43DFB81F1}" type="presParOf" srcId="{DF3BF7EC-F4A9-44B9-83E2-B0826B2E5CA5}" destId="{8583CB6B-3F1D-45E2-80AB-2A8636406B57}" srcOrd="0" destOrd="0" presId="urn:microsoft.com/office/officeart/2005/8/layout/radial1"/>
    <dgm:cxn modelId="{7D2AF407-CE48-4232-8C28-71F364F8D2A3}" type="presParOf" srcId="{4DB03633-0EA2-401E-83D5-69A726D33054}" destId="{463770E8-531D-4D55-8174-83B3AE61193A}" srcOrd="4" destOrd="0" presId="urn:microsoft.com/office/officeart/2005/8/layout/radial1"/>
    <dgm:cxn modelId="{F60E94AE-F030-4805-BCF8-77B3A6313E74}" type="presParOf" srcId="{4DB03633-0EA2-401E-83D5-69A726D33054}" destId="{E430C9C5-FA10-4AB8-A106-47AF5FFD0167}" srcOrd="5" destOrd="0" presId="urn:microsoft.com/office/officeart/2005/8/layout/radial1"/>
    <dgm:cxn modelId="{6FD883BD-B5A0-451F-BFA3-975C81B5C5E7}" type="presParOf" srcId="{E430C9C5-FA10-4AB8-A106-47AF5FFD0167}" destId="{DB41B968-B3E7-4F5D-B056-2A84EDF8AA2D}" srcOrd="0" destOrd="0" presId="urn:microsoft.com/office/officeart/2005/8/layout/radial1"/>
    <dgm:cxn modelId="{21179D94-C2A2-4330-A72B-79B0AA3F820C}" type="presParOf" srcId="{4DB03633-0EA2-401E-83D5-69A726D33054}" destId="{ACE95483-91F2-4218-96CB-DF2301323452}" srcOrd="6" destOrd="0" presId="urn:microsoft.com/office/officeart/2005/8/layout/radial1"/>
    <dgm:cxn modelId="{37270843-204B-4310-8E14-6CC2F6CEAEE5}" type="presParOf" srcId="{4DB03633-0EA2-401E-83D5-69A726D33054}" destId="{A8950B08-894A-4DFC-82BD-288A845E79C2}" srcOrd="7" destOrd="0" presId="urn:microsoft.com/office/officeart/2005/8/layout/radial1"/>
    <dgm:cxn modelId="{B566046D-BB0B-41A6-8E8B-B9FFB1CBA9CF}" type="presParOf" srcId="{A8950B08-894A-4DFC-82BD-288A845E79C2}" destId="{45E8358E-8403-48E7-952E-2CFD1A47D9D2}" srcOrd="0" destOrd="0" presId="urn:microsoft.com/office/officeart/2005/8/layout/radial1"/>
    <dgm:cxn modelId="{E2DC9ACA-FA52-4D47-A838-CD9B3B0D5B08}" type="presParOf" srcId="{4DB03633-0EA2-401E-83D5-69A726D33054}" destId="{08B8E3CC-C572-44FE-AA7E-CE3F49BA95DF}" srcOrd="8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95FE182-C85D-48A1-9F12-9B7EF64883B3}">
      <dsp:nvSpPr>
        <dsp:cNvPr id="0" name=""/>
        <dsp:cNvSpPr/>
      </dsp:nvSpPr>
      <dsp:spPr>
        <a:xfrm>
          <a:off x="1396328" y="1571062"/>
          <a:ext cx="1572671" cy="1380648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000" kern="1200" dirty="0" smtClean="0"/>
            <a:t>架构</a:t>
          </a:r>
          <a:endParaRPr lang="zh-CN" altLang="en-US" sz="4000" kern="1200" dirty="0"/>
        </a:p>
      </dsp:txBody>
      <dsp:txXfrm>
        <a:off x="1626640" y="1773253"/>
        <a:ext cx="1112047" cy="976266"/>
      </dsp:txXfrm>
    </dsp:sp>
    <dsp:sp modelId="{0D1FA25F-B0D1-458F-854E-284EE0719CB1}">
      <dsp:nvSpPr>
        <dsp:cNvPr id="0" name=""/>
        <dsp:cNvSpPr/>
      </dsp:nvSpPr>
      <dsp:spPr>
        <a:xfrm rot="16171330">
          <a:off x="2044903" y="1415213"/>
          <a:ext cx="261821" cy="49921"/>
        </a:xfrm>
        <a:custGeom>
          <a:avLst/>
          <a:gdLst/>
          <a:ahLst/>
          <a:cxnLst/>
          <a:rect l="0" t="0" r="0" b="0"/>
          <a:pathLst>
            <a:path>
              <a:moveTo>
                <a:pt x="0" y="24960"/>
              </a:moveTo>
              <a:lnTo>
                <a:pt x="261821" y="24960"/>
              </a:lnTo>
            </a:path>
          </a:pathLst>
        </a:custGeom>
        <a:noFill/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0800000">
        <a:off x="2169269" y="1433628"/>
        <a:ext cx="13091" cy="13091"/>
      </dsp:txXfrm>
    </dsp:sp>
    <dsp:sp modelId="{DCB286E8-D9EF-40C1-A847-A5A261689DA2}">
      <dsp:nvSpPr>
        <dsp:cNvPr id="0" name=""/>
        <dsp:cNvSpPr/>
      </dsp:nvSpPr>
      <dsp:spPr>
        <a:xfrm>
          <a:off x="1561860" y="81647"/>
          <a:ext cx="1215486" cy="1227641"/>
        </a:xfrm>
        <a:prstGeom prst="ellipse">
          <a:avLst/>
        </a:prstGeom>
        <a:solidFill>
          <a:srgbClr val="0070C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应用适配</a:t>
          </a:r>
          <a:r>
            <a:rPr lang="en-US" altLang="zh-CN" sz="2000" kern="1200" dirty="0" smtClean="0"/>
            <a:t>Linux</a:t>
          </a:r>
          <a:endParaRPr lang="zh-CN" altLang="en-US" sz="2000" kern="1200" dirty="0"/>
        </a:p>
      </dsp:txBody>
      <dsp:txXfrm>
        <a:off x="1739864" y="261431"/>
        <a:ext cx="859478" cy="868073"/>
      </dsp:txXfrm>
    </dsp:sp>
    <dsp:sp modelId="{DF3BF7EC-F4A9-44B9-83E2-B0826B2E5CA5}">
      <dsp:nvSpPr>
        <dsp:cNvPr id="0" name=""/>
        <dsp:cNvSpPr/>
      </dsp:nvSpPr>
      <dsp:spPr>
        <a:xfrm>
          <a:off x="2968999" y="2236425"/>
          <a:ext cx="158778" cy="49921"/>
        </a:xfrm>
        <a:custGeom>
          <a:avLst/>
          <a:gdLst/>
          <a:ahLst/>
          <a:cxnLst/>
          <a:rect l="0" t="0" r="0" b="0"/>
          <a:pathLst>
            <a:path>
              <a:moveTo>
                <a:pt x="0" y="24960"/>
              </a:moveTo>
              <a:lnTo>
                <a:pt x="158778" y="24960"/>
              </a:lnTo>
            </a:path>
          </a:pathLst>
        </a:custGeom>
        <a:noFill/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044419" y="2257416"/>
        <a:ext cx="7938" cy="7938"/>
      </dsp:txXfrm>
    </dsp:sp>
    <dsp:sp modelId="{463770E8-531D-4D55-8174-83B3AE61193A}">
      <dsp:nvSpPr>
        <dsp:cNvPr id="0" name=""/>
        <dsp:cNvSpPr/>
      </dsp:nvSpPr>
      <dsp:spPr>
        <a:xfrm>
          <a:off x="3127778" y="1647565"/>
          <a:ext cx="1215486" cy="1227641"/>
        </a:xfrm>
        <a:prstGeom prst="ellipse">
          <a:avLst/>
        </a:prstGeom>
        <a:solidFill>
          <a:srgbClr val="C00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Hadoop</a:t>
          </a:r>
          <a:r>
            <a:rPr lang="zh-CN" altLang="en-US" sz="2000" kern="1200" dirty="0" smtClean="0"/>
            <a:t>使用</a:t>
          </a:r>
          <a:endParaRPr lang="zh-CN" altLang="en-US" sz="2000" kern="1200" dirty="0"/>
        </a:p>
      </dsp:txBody>
      <dsp:txXfrm>
        <a:off x="3305782" y="1827349"/>
        <a:ext cx="859478" cy="868073"/>
      </dsp:txXfrm>
    </dsp:sp>
    <dsp:sp modelId="{E430C9C5-FA10-4AB8-A106-47AF5FFD0167}">
      <dsp:nvSpPr>
        <dsp:cNvPr id="0" name=""/>
        <dsp:cNvSpPr/>
      </dsp:nvSpPr>
      <dsp:spPr>
        <a:xfrm rot="5428670">
          <a:off x="2038806" y="3063684"/>
          <a:ext cx="273916" cy="49921"/>
        </a:xfrm>
        <a:custGeom>
          <a:avLst/>
          <a:gdLst/>
          <a:ahLst/>
          <a:cxnLst/>
          <a:rect l="0" t="0" r="0" b="0"/>
          <a:pathLst>
            <a:path>
              <a:moveTo>
                <a:pt x="0" y="24960"/>
              </a:moveTo>
              <a:lnTo>
                <a:pt x="273916" y="24960"/>
              </a:lnTo>
            </a:path>
          </a:pathLst>
        </a:custGeom>
        <a:noFill/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0800000">
        <a:off x="2168916" y="3081797"/>
        <a:ext cx="13695" cy="13695"/>
      </dsp:txXfrm>
    </dsp:sp>
    <dsp:sp modelId="{ACE95483-91F2-4218-96CB-DF2301323452}">
      <dsp:nvSpPr>
        <dsp:cNvPr id="0" name=""/>
        <dsp:cNvSpPr/>
      </dsp:nvSpPr>
      <dsp:spPr>
        <a:xfrm>
          <a:off x="1567877" y="3225577"/>
          <a:ext cx="1203452" cy="1203452"/>
        </a:xfrm>
        <a:prstGeom prst="ellipse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WEB</a:t>
          </a:r>
          <a:r>
            <a:rPr lang="zh-CN" altLang="en-US" sz="2000" kern="1200" dirty="0" smtClean="0"/>
            <a:t>架构调整</a:t>
          </a:r>
          <a:endParaRPr lang="zh-CN" altLang="en-US" sz="2000" kern="1200" dirty="0"/>
        </a:p>
      </dsp:txBody>
      <dsp:txXfrm>
        <a:off x="1744118" y="3401818"/>
        <a:ext cx="850970" cy="850970"/>
      </dsp:txXfrm>
    </dsp:sp>
    <dsp:sp modelId="{A8950B08-894A-4DFC-82BD-288A845E79C2}">
      <dsp:nvSpPr>
        <dsp:cNvPr id="0" name=""/>
        <dsp:cNvSpPr/>
      </dsp:nvSpPr>
      <dsp:spPr>
        <a:xfrm rot="10800000">
          <a:off x="1211429" y="2236425"/>
          <a:ext cx="184898" cy="49921"/>
        </a:xfrm>
        <a:custGeom>
          <a:avLst/>
          <a:gdLst/>
          <a:ahLst/>
          <a:cxnLst/>
          <a:rect l="0" t="0" r="0" b="0"/>
          <a:pathLst>
            <a:path>
              <a:moveTo>
                <a:pt x="0" y="24960"/>
              </a:moveTo>
              <a:lnTo>
                <a:pt x="184898" y="24960"/>
              </a:lnTo>
            </a:path>
          </a:pathLst>
        </a:custGeom>
        <a:noFill/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0800000">
        <a:off x="1299256" y="2256763"/>
        <a:ext cx="9244" cy="9244"/>
      </dsp:txXfrm>
    </dsp:sp>
    <dsp:sp modelId="{08B8E3CC-C572-44FE-AA7E-CE3F49BA95DF}">
      <dsp:nvSpPr>
        <dsp:cNvPr id="0" name=""/>
        <dsp:cNvSpPr/>
      </dsp:nvSpPr>
      <dsp:spPr>
        <a:xfrm>
          <a:off x="-4056" y="1647565"/>
          <a:ext cx="1215486" cy="1227641"/>
        </a:xfrm>
        <a:prstGeom prst="ellipse">
          <a:avLst/>
        </a:prstGeom>
        <a:solidFill>
          <a:srgbClr val="00206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后台架构优化</a:t>
          </a:r>
          <a:endParaRPr lang="zh-CN" altLang="en-US" sz="2000" kern="1200" dirty="0"/>
        </a:p>
      </dsp:txBody>
      <dsp:txXfrm>
        <a:off x="173948" y="1827349"/>
        <a:ext cx="859478" cy="86807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95FE182-C85D-48A1-9F12-9B7EF64883B3}">
      <dsp:nvSpPr>
        <dsp:cNvPr id="0" name=""/>
        <dsp:cNvSpPr/>
      </dsp:nvSpPr>
      <dsp:spPr>
        <a:xfrm>
          <a:off x="1396328" y="1649439"/>
          <a:ext cx="1572671" cy="1380648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000" kern="1200" dirty="0" smtClean="0"/>
            <a:t>架构</a:t>
          </a:r>
          <a:endParaRPr lang="zh-CN" altLang="en-US" sz="4000" kern="1200" dirty="0"/>
        </a:p>
      </dsp:txBody>
      <dsp:txXfrm>
        <a:off x="1626640" y="1851630"/>
        <a:ext cx="1112047" cy="976266"/>
      </dsp:txXfrm>
    </dsp:sp>
    <dsp:sp modelId="{0D1FA25F-B0D1-458F-854E-284EE0719CB1}">
      <dsp:nvSpPr>
        <dsp:cNvPr id="0" name=""/>
        <dsp:cNvSpPr/>
      </dsp:nvSpPr>
      <dsp:spPr>
        <a:xfrm rot="16171330">
          <a:off x="2044903" y="1493590"/>
          <a:ext cx="261821" cy="49921"/>
        </a:xfrm>
        <a:custGeom>
          <a:avLst/>
          <a:gdLst/>
          <a:ahLst/>
          <a:cxnLst/>
          <a:rect l="0" t="0" r="0" b="0"/>
          <a:pathLst>
            <a:path>
              <a:moveTo>
                <a:pt x="0" y="24960"/>
              </a:moveTo>
              <a:lnTo>
                <a:pt x="261821" y="24960"/>
              </a:lnTo>
            </a:path>
          </a:pathLst>
        </a:custGeom>
        <a:noFill/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0800000">
        <a:off x="2169269" y="1512006"/>
        <a:ext cx="13091" cy="13091"/>
      </dsp:txXfrm>
    </dsp:sp>
    <dsp:sp modelId="{DCB286E8-D9EF-40C1-A847-A5A261689DA2}">
      <dsp:nvSpPr>
        <dsp:cNvPr id="0" name=""/>
        <dsp:cNvSpPr/>
      </dsp:nvSpPr>
      <dsp:spPr>
        <a:xfrm>
          <a:off x="1561860" y="160025"/>
          <a:ext cx="1215486" cy="1227641"/>
        </a:xfrm>
        <a:prstGeom prst="ellipse">
          <a:avLst/>
        </a:prstGeom>
        <a:solidFill>
          <a:srgbClr val="0070C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应用适配</a:t>
          </a:r>
          <a:r>
            <a:rPr lang="en-US" altLang="zh-CN" sz="2000" kern="1200" dirty="0" smtClean="0"/>
            <a:t>Linux</a:t>
          </a:r>
          <a:endParaRPr lang="zh-CN" altLang="en-US" sz="2000" kern="1200" dirty="0"/>
        </a:p>
      </dsp:txBody>
      <dsp:txXfrm>
        <a:off x="1739864" y="339809"/>
        <a:ext cx="859478" cy="868073"/>
      </dsp:txXfrm>
    </dsp:sp>
    <dsp:sp modelId="{DF3BF7EC-F4A9-44B9-83E2-B0826B2E5CA5}">
      <dsp:nvSpPr>
        <dsp:cNvPr id="0" name=""/>
        <dsp:cNvSpPr/>
      </dsp:nvSpPr>
      <dsp:spPr>
        <a:xfrm>
          <a:off x="2968999" y="2314802"/>
          <a:ext cx="158778" cy="49921"/>
        </a:xfrm>
        <a:custGeom>
          <a:avLst/>
          <a:gdLst/>
          <a:ahLst/>
          <a:cxnLst/>
          <a:rect l="0" t="0" r="0" b="0"/>
          <a:pathLst>
            <a:path>
              <a:moveTo>
                <a:pt x="0" y="24960"/>
              </a:moveTo>
              <a:lnTo>
                <a:pt x="158778" y="24960"/>
              </a:lnTo>
            </a:path>
          </a:pathLst>
        </a:custGeom>
        <a:noFill/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044419" y="2335794"/>
        <a:ext cx="7938" cy="7938"/>
      </dsp:txXfrm>
    </dsp:sp>
    <dsp:sp modelId="{463770E8-531D-4D55-8174-83B3AE61193A}">
      <dsp:nvSpPr>
        <dsp:cNvPr id="0" name=""/>
        <dsp:cNvSpPr/>
      </dsp:nvSpPr>
      <dsp:spPr>
        <a:xfrm>
          <a:off x="3127778" y="1725943"/>
          <a:ext cx="1215486" cy="1227641"/>
        </a:xfrm>
        <a:prstGeom prst="ellipse">
          <a:avLst/>
        </a:prstGeom>
        <a:solidFill>
          <a:srgbClr val="C00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Hadoop</a:t>
          </a:r>
          <a:r>
            <a:rPr lang="zh-CN" altLang="en-US" sz="2000" kern="1200" dirty="0" smtClean="0"/>
            <a:t>使用</a:t>
          </a:r>
          <a:endParaRPr lang="zh-CN" altLang="en-US" sz="2000" kern="1200" dirty="0"/>
        </a:p>
      </dsp:txBody>
      <dsp:txXfrm>
        <a:off x="3305782" y="1905727"/>
        <a:ext cx="859478" cy="868073"/>
      </dsp:txXfrm>
    </dsp:sp>
    <dsp:sp modelId="{E430C9C5-FA10-4AB8-A106-47AF5FFD0167}">
      <dsp:nvSpPr>
        <dsp:cNvPr id="0" name=""/>
        <dsp:cNvSpPr/>
      </dsp:nvSpPr>
      <dsp:spPr>
        <a:xfrm rot="5428670">
          <a:off x="2038806" y="3142061"/>
          <a:ext cx="273916" cy="49921"/>
        </a:xfrm>
        <a:custGeom>
          <a:avLst/>
          <a:gdLst/>
          <a:ahLst/>
          <a:cxnLst/>
          <a:rect l="0" t="0" r="0" b="0"/>
          <a:pathLst>
            <a:path>
              <a:moveTo>
                <a:pt x="0" y="24960"/>
              </a:moveTo>
              <a:lnTo>
                <a:pt x="273916" y="24960"/>
              </a:lnTo>
            </a:path>
          </a:pathLst>
        </a:custGeom>
        <a:noFill/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0800000">
        <a:off x="2168916" y="3160175"/>
        <a:ext cx="13695" cy="13695"/>
      </dsp:txXfrm>
    </dsp:sp>
    <dsp:sp modelId="{ACE95483-91F2-4218-96CB-DF2301323452}">
      <dsp:nvSpPr>
        <dsp:cNvPr id="0" name=""/>
        <dsp:cNvSpPr/>
      </dsp:nvSpPr>
      <dsp:spPr>
        <a:xfrm>
          <a:off x="1567877" y="3303955"/>
          <a:ext cx="1203452" cy="1203452"/>
        </a:xfrm>
        <a:prstGeom prst="ellipse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WEB</a:t>
          </a:r>
          <a:r>
            <a:rPr lang="zh-CN" altLang="en-US" sz="2000" kern="1200" dirty="0" smtClean="0"/>
            <a:t>架构调整</a:t>
          </a:r>
          <a:endParaRPr lang="zh-CN" altLang="en-US" sz="2000" kern="1200" dirty="0"/>
        </a:p>
      </dsp:txBody>
      <dsp:txXfrm>
        <a:off x="1744118" y="3480196"/>
        <a:ext cx="850970" cy="850970"/>
      </dsp:txXfrm>
    </dsp:sp>
    <dsp:sp modelId="{A8950B08-894A-4DFC-82BD-288A845E79C2}">
      <dsp:nvSpPr>
        <dsp:cNvPr id="0" name=""/>
        <dsp:cNvSpPr/>
      </dsp:nvSpPr>
      <dsp:spPr>
        <a:xfrm rot="10800000">
          <a:off x="1211429" y="2314802"/>
          <a:ext cx="184898" cy="49921"/>
        </a:xfrm>
        <a:custGeom>
          <a:avLst/>
          <a:gdLst/>
          <a:ahLst/>
          <a:cxnLst/>
          <a:rect l="0" t="0" r="0" b="0"/>
          <a:pathLst>
            <a:path>
              <a:moveTo>
                <a:pt x="0" y="24960"/>
              </a:moveTo>
              <a:lnTo>
                <a:pt x="184898" y="24960"/>
              </a:lnTo>
            </a:path>
          </a:pathLst>
        </a:custGeom>
        <a:noFill/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0800000">
        <a:off x="1299256" y="2335141"/>
        <a:ext cx="9244" cy="9244"/>
      </dsp:txXfrm>
    </dsp:sp>
    <dsp:sp modelId="{08B8E3CC-C572-44FE-AA7E-CE3F49BA95DF}">
      <dsp:nvSpPr>
        <dsp:cNvPr id="0" name=""/>
        <dsp:cNvSpPr/>
      </dsp:nvSpPr>
      <dsp:spPr>
        <a:xfrm>
          <a:off x="-4056" y="1725943"/>
          <a:ext cx="1215486" cy="1227641"/>
        </a:xfrm>
        <a:prstGeom prst="ellipse">
          <a:avLst/>
        </a:prstGeom>
        <a:solidFill>
          <a:srgbClr val="00206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后台架构优化</a:t>
          </a:r>
          <a:endParaRPr lang="zh-CN" altLang="en-US" sz="2000" kern="1200" dirty="0"/>
        </a:p>
      </dsp:txBody>
      <dsp:txXfrm>
        <a:off x="173948" y="1905727"/>
        <a:ext cx="859478" cy="86807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95FE182-C85D-48A1-9F12-9B7EF64883B3}">
      <dsp:nvSpPr>
        <dsp:cNvPr id="0" name=""/>
        <dsp:cNvSpPr/>
      </dsp:nvSpPr>
      <dsp:spPr>
        <a:xfrm>
          <a:off x="1396328" y="1649439"/>
          <a:ext cx="1572671" cy="1380648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000" kern="1200" dirty="0" smtClean="0"/>
            <a:t>架构</a:t>
          </a:r>
          <a:endParaRPr lang="zh-CN" altLang="en-US" sz="4000" kern="1200" dirty="0"/>
        </a:p>
      </dsp:txBody>
      <dsp:txXfrm>
        <a:off x="1626640" y="1851630"/>
        <a:ext cx="1112047" cy="976266"/>
      </dsp:txXfrm>
    </dsp:sp>
    <dsp:sp modelId="{0D1FA25F-B0D1-458F-854E-284EE0719CB1}">
      <dsp:nvSpPr>
        <dsp:cNvPr id="0" name=""/>
        <dsp:cNvSpPr/>
      </dsp:nvSpPr>
      <dsp:spPr>
        <a:xfrm rot="16171330">
          <a:off x="2044903" y="1493590"/>
          <a:ext cx="261821" cy="49921"/>
        </a:xfrm>
        <a:custGeom>
          <a:avLst/>
          <a:gdLst/>
          <a:ahLst/>
          <a:cxnLst/>
          <a:rect l="0" t="0" r="0" b="0"/>
          <a:pathLst>
            <a:path>
              <a:moveTo>
                <a:pt x="0" y="24960"/>
              </a:moveTo>
              <a:lnTo>
                <a:pt x="261821" y="24960"/>
              </a:lnTo>
            </a:path>
          </a:pathLst>
        </a:custGeom>
        <a:noFill/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0800000">
        <a:off x="2169269" y="1512006"/>
        <a:ext cx="13091" cy="13091"/>
      </dsp:txXfrm>
    </dsp:sp>
    <dsp:sp modelId="{DCB286E8-D9EF-40C1-A847-A5A261689DA2}">
      <dsp:nvSpPr>
        <dsp:cNvPr id="0" name=""/>
        <dsp:cNvSpPr/>
      </dsp:nvSpPr>
      <dsp:spPr>
        <a:xfrm>
          <a:off x="1561860" y="160025"/>
          <a:ext cx="1215486" cy="1227641"/>
        </a:xfrm>
        <a:prstGeom prst="ellipse">
          <a:avLst/>
        </a:prstGeom>
        <a:solidFill>
          <a:srgbClr val="0070C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应用适配</a:t>
          </a:r>
          <a:r>
            <a:rPr lang="en-US" altLang="zh-CN" sz="2000" kern="1200" dirty="0" smtClean="0"/>
            <a:t>Linux</a:t>
          </a:r>
          <a:endParaRPr lang="zh-CN" altLang="en-US" sz="2000" kern="1200" dirty="0"/>
        </a:p>
      </dsp:txBody>
      <dsp:txXfrm>
        <a:off x="1739864" y="339809"/>
        <a:ext cx="859478" cy="868073"/>
      </dsp:txXfrm>
    </dsp:sp>
    <dsp:sp modelId="{DF3BF7EC-F4A9-44B9-83E2-B0826B2E5CA5}">
      <dsp:nvSpPr>
        <dsp:cNvPr id="0" name=""/>
        <dsp:cNvSpPr/>
      </dsp:nvSpPr>
      <dsp:spPr>
        <a:xfrm>
          <a:off x="2968999" y="2314802"/>
          <a:ext cx="158778" cy="49921"/>
        </a:xfrm>
        <a:custGeom>
          <a:avLst/>
          <a:gdLst/>
          <a:ahLst/>
          <a:cxnLst/>
          <a:rect l="0" t="0" r="0" b="0"/>
          <a:pathLst>
            <a:path>
              <a:moveTo>
                <a:pt x="0" y="24960"/>
              </a:moveTo>
              <a:lnTo>
                <a:pt x="158778" y="24960"/>
              </a:lnTo>
            </a:path>
          </a:pathLst>
        </a:custGeom>
        <a:noFill/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044419" y="2335794"/>
        <a:ext cx="7938" cy="7938"/>
      </dsp:txXfrm>
    </dsp:sp>
    <dsp:sp modelId="{463770E8-531D-4D55-8174-83B3AE61193A}">
      <dsp:nvSpPr>
        <dsp:cNvPr id="0" name=""/>
        <dsp:cNvSpPr/>
      </dsp:nvSpPr>
      <dsp:spPr>
        <a:xfrm>
          <a:off x="3127778" y="1725943"/>
          <a:ext cx="1215486" cy="1227641"/>
        </a:xfrm>
        <a:prstGeom prst="ellipse">
          <a:avLst/>
        </a:prstGeom>
        <a:solidFill>
          <a:srgbClr val="C00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Hadoop</a:t>
          </a:r>
          <a:r>
            <a:rPr lang="zh-CN" altLang="en-US" sz="2000" kern="1200" dirty="0" smtClean="0"/>
            <a:t>使用</a:t>
          </a:r>
          <a:endParaRPr lang="zh-CN" altLang="en-US" sz="2000" kern="1200" dirty="0"/>
        </a:p>
      </dsp:txBody>
      <dsp:txXfrm>
        <a:off x="3305782" y="1905727"/>
        <a:ext cx="859478" cy="868073"/>
      </dsp:txXfrm>
    </dsp:sp>
    <dsp:sp modelId="{E430C9C5-FA10-4AB8-A106-47AF5FFD0167}">
      <dsp:nvSpPr>
        <dsp:cNvPr id="0" name=""/>
        <dsp:cNvSpPr/>
      </dsp:nvSpPr>
      <dsp:spPr>
        <a:xfrm rot="5428670">
          <a:off x="2038806" y="3142061"/>
          <a:ext cx="273916" cy="49921"/>
        </a:xfrm>
        <a:custGeom>
          <a:avLst/>
          <a:gdLst/>
          <a:ahLst/>
          <a:cxnLst/>
          <a:rect l="0" t="0" r="0" b="0"/>
          <a:pathLst>
            <a:path>
              <a:moveTo>
                <a:pt x="0" y="24960"/>
              </a:moveTo>
              <a:lnTo>
                <a:pt x="273916" y="24960"/>
              </a:lnTo>
            </a:path>
          </a:pathLst>
        </a:custGeom>
        <a:noFill/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0800000">
        <a:off x="2168916" y="3160175"/>
        <a:ext cx="13695" cy="13695"/>
      </dsp:txXfrm>
    </dsp:sp>
    <dsp:sp modelId="{ACE95483-91F2-4218-96CB-DF2301323452}">
      <dsp:nvSpPr>
        <dsp:cNvPr id="0" name=""/>
        <dsp:cNvSpPr/>
      </dsp:nvSpPr>
      <dsp:spPr>
        <a:xfrm>
          <a:off x="1567877" y="3303955"/>
          <a:ext cx="1203452" cy="1203452"/>
        </a:xfrm>
        <a:prstGeom prst="ellipse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WEB</a:t>
          </a:r>
          <a:r>
            <a:rPr lang="zh-CN" altLang="en-US" sz="2000" kern="1200" dirty="0" smtClean="0"/>
            <a:t>架构调整</a:t>
          </a:r>
          <a:endParaRPr lang="zh-CN" altLang="en-US" sz="2000" kern="1200" dirty="0"/>
        </a:p>
      </dsp:txBody>
      <dsp:txXfrm>
        <a:off x="1744118" y="3480196"/>
        <a:ext cx="850970" cy="850970"/>
      </dsp:txXfrm>
    </dsp:sp>
    <dsp:sp modelId="{A8950B08-894A-4DFC-82BD-288A845E79C2}">
      <dsp:nvSpPr>
        <dsp:cNvPr id="0" name=""/>
        <dsp:cNvSpPr/>
      </dsp:nvSpPr>
      <dsp:spPr>
        <a:xfrm rot="10800000">
          <a:off x="1211429" y="2314802"/>
          <a:ext cx="184898" cy="49921"/>
        </a:xfrm>
        <a:custGeom>
          <a:avLst/>
          <a:gdLst/>
          <a:ahLst/>
          <a:cxnLst/>
          <a:rect l="0" t="0" r="0" b="0"/>
          <a:pathLst>
            <a:path>
              <a:moveTo>
                <a:pt x="0" y="24960"/>
              </a:moveTo>
              <a:lnTo>
                <a:pt x="184898" y="24960"/>
              </a:lnTo>
            </a:path>
          </a:pathLst>
        </a:custGeom>
        <a:noFill/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0800000">
        <a:off x="1299256" y="2335141"/>
        <a:ext cx="9244" cy="9244"/>
      </dsp:txXfrm>
    </dsp:sp>
    <dsp:sp modelId="{08B8E3CC-C572-44FE-AA7E-CE3F49BA95DF}">
      <dsp:nvSpPr>
        <dsp:cNvPr id="0" name=""/>
        <dsp:cNvSpPr/>
      </dsp:nvSpPr>
      <dsp:spPr>
        <a:xfrm>
          <a:off x="-4056" y="1725943"/>
          <a:ext cx="1215486" cy="1227641"/>
        </a:xfrm>
        <a:prstGeom prst="ellipse">
          <a:avLst/>
        </a:prstGeom>
        <a:solidFill>
          <a:srgbClr val="00206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后台架构优化</a:t>
          </a:r>
          <a:endParaRPr lang="zh-CN" altLang="en-US" sz="2000" kern="1200" dirty="0"/>
        </a:p>
      </dsp:txBody>
      <dsp:txXfrm>
        <a:off x="173948" y="1905727"/>
        <a:ext cx="859478" cy="86807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95FE182-C85D-48A1-9F12-9B7EF64883B3}">
      <dsp:nvSpPr>
        <dsp:cNvPr id="0" name=""/>
        <dsp:cNvSpPr/>
      </dsp:nvSpPr>
      <dsp:spPr>
        <a:xfrm>
          <a:off x="1396328" y="1649439"/>
          <a:ext cx="1572671" cy="1380648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000" kern="1200" dirty="0" smtClean="0"/>
            <a:t>架构</a:t>
          </a:r>
          <a:endParaRPr lang="zh-CN" altLang="en-US" sz="4000" kern="1200" dirty="0"/>
        </a:p>
      </dsp:txBody>
      <dsp:txXfrm>
        <a:off x="1626640" y="1851630"/>
        <a:ext cx="1112047" cy="976266"/>
      </dsp:txXfrm>
    </dsp:sp>
    <dsp:sp modelId="{0D1FA25F-B0D1-458F-854E-284EE0719CB1}">
      <dsp:nvSpPr>
        <dsp:cNvPr id="0" name=""/>
        <dsp:cNvSpPr/>
      </dsp:nvSpPr>
      <dsp:spPr>
        <a:xfrm rot="16171330">
          <a:off x="2044903" y="1493590"/>
          <a:ext cx="261821" cy="49921"/>
        </a:xfrm>
        <a:custGeom>
          <a:avLst/>
          <a:gdLst/>
          <a:ahLst/>
          <a:cxnLst/>
          <a:rect l="0" t="0" r="0" b="0"/>
          <a:pathLst>
            <a:path>
              <a:moveTo>
                <a:pt x="0" y="24960"/>
              </a:moveTo>
              <a:lnTo>
                <a:pt x="261821" y="24960"/>
              </a:lnTo>
            </a:path>
          </a:pathLst>
        </a:custGeom>
        <a:noFill/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0800000">
        <a:off x="2169269" y="1512006"/>
        <a:ext cx="13091" cy="13091"/>
      </dsp:txXfrm>
    </dsp:sp>
    <dsp:sp modelId="{DCB286E8-D9EF-40C1-A847-A5A261689DA2}">
      <dsp:nvSpPr>
        <dsp:cNvPr id="0" name=""/>
        <dsp:cNvSpPr/>
      </dsp:nvSpPr>
      <dsp:spPr>
        <a:xfrm>
          <a:off x="1561860" y="160025"/>
          <a:ext cx="1215486" cy="1227641"/>
        </a:xfrm>
        <a:prstGeom prst="ellipse">
          <a:avLst/>
        </a:prstGeom>
        <a:solidFill>
          <a:srgbClr val="0070C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应用适配</a:t>
          </a:r>
          <a:r>
            <a:rPr lang="en-US" altLang="zh-CN" sz="2000" kern="1200" dirty="0" smtClean="0"/>
            <a:t>Linux</a:t>
          </a:r>
          <a:endParaRPr lang="zh-CN" altLang="en-US" sz="2000" kern="1200" dirty="0"/>
        </a:p>
      </dsp:txBody>
      <dsp:txXfrm>
        <a:off x="1739864" y="339809"/>
        <a:ext cx="859478" cy="868073"/>
      </dsp:txXfrm>
    </dsp:sp>
    <dsp:sp modelId="{DF3BF7EC-F4A9-44B9-83E2-B0826B2E5CA5}">
      <dsp:nvSpPr>
        <dsp:cNvPr id="0" name=""/>
        <dsp:cNvSpPr/>
      </dsp:nvSpPr>
      <dsp:spPr>
        <a:xfrm>
          <a:off x="2968999" y="2314802"/>
          <a:ext cx="158778" cy="49921"/>
        </a:xfrm>
        <a:custGeom>
          <a:avLst/>
          <a:gdLst/>
          <a:ahLst/>
          <a:cxnLst/>
          <a:rect l="0" t="0" r="0" b="0"/>
          <a:pathLst>
            <a:path>
              <a:moveTo>
                <a:pt x="0" y="24960"/>
              </a:moveTo>
              <a:lnTo>
                <a:pt x="158778" y="24960"/>
              </a:lnTo>
            </a:path>
          </a:pathLst>
        </a:custGeom>
        <a:noFill/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044419" y="2335794"/>
        <a:ext cx="7938" cy="7938"/>
      </dsp:txXfrm>
    </dsp:sp>
    <dsp:sp modelId="{463770E8-531D-4D55-8174-83B3AE61193A}">
      <dsp:nvSpPr>
        <dsp:cNvPr id="0" name=""/>
        <dsp:cNvSpPr/>
      </dsp:nvSpPr>
      <dsp:spPr>
        <a:xfrm>
          <a:off x="3127778" y="1725943"/>
          <a:ext cx="1215486" cy="1227641"/>
        </a:xfrm>
        <a:prstGeom prst="ellipse">
          <a:avLst/>
        </a:prstGeom>
        <a:solidFill>
          <a:srgbClr val="C00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Hadoop</a:t>
          </a:r>
          <a:r>
            <a:rPr lang="zh-CN" altLang="en-US" sz="2000" kern="1200" dirty="0" smtClean="0"/>
            <a:t>使用</a:t>
          </a:r>
          <a:endParaRPr lang="zh-CN" altLang="en-US" sz="2000" kern="1200" dirty="0"/>
        </a:p>
      </dsp:txBody>
      <dsp:txXfrm>
        <a:off x="3305782" y="1905727"/>
        <a:ext cx="859478" cy="868073"/>
      </dsp:txXfrm>
    </dsp:sp>
    <dsp:sp modelId="{E430C9C5-FA10-4AB8-A106-47AF5FFD0167}">
      <dsp:nvSpPr>
        <dsp:cNvPr id="0" name=""/>
        <dsp:cNvSpPr/>
      </dsp:nvSpPr>
      <dsp:spPr>
        <a:xfrm rot="5428670">
          <a:off x="2038806" y="3142061"/>
          <a:ext cx="273916" cy="49921"/>
        </a:xfrm>
        <a:custGeom>
          <a:avLst/>
          <a:gdLst/>
          <a:ahLst/>
          <a:cxnLst/>
          <a:rect l="0" t="0" r="0" b="0"/>
          <a:pathLst>
            <a:path>
              <a:moveTo>
                <a:pt x="0" y="24960"/>
              </a:moveTo>
              <a:lnTo>
                <a:pt x="273916" y="24960"/>
              </a:lnTo>
            </a:path>
          </a:pathLst>
        </a:custGeom>
        <a:noFill/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0800000">
        <a:off x="2168916" y="3160175"/>
        <a:ext cx="13695" cy="13695"/>
      </dsp:txXfrm>
    </dsp:sp>
    <dsp:sp modelId="{ACE95483-91F2-4218-96CB-DF2301323452}">
      <dsp:nvSpPr>
        <dsp:cNvPr id="0" name=""/>
        <dsp:cNvSpPr/>
      </dsp:nvSpPr>
      <dsp:spPr>
        <a:xfrm>
          <a:off x="1567877" y="3303955"/>
          <a:ext cx="1203452" cy="1203452"/>
        </a:xfrm>
        <a:prstGeom prst="ellipse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WEB</a:t>
          </a:r>
          <a:r>
            <a:rPr lang="zh-CN" altLang="en-US" sz="2000" kern="1200" dirty="0" smtClean="0"/>
            <a:t>架构调整</a:t>
          </a:r>
          <a:endParaRPr lang="zh-CN" altLang="en-US" sz="2000" kern="1200" dirty="0"/>
        </a:p>
      </dsp:txBody>
      <dsp:txXfrm>
        <a:off x="1744118" y="3480196"/>
        <a:ext cx="850970" cy="850970"/>
      </dsp:txXfrm>
    </dsp:sp>
    <dsp:sp modelId="{A8950B08-894A-4DFC-82BD-288A845E79C2}">
      <dsp:nvSpPr>
        <dsp:cNvPr id="0" name=""/>
        <dsp:cNvSpPr/>
      </dsp:nvSpPr>
      <dsp:spPr>
        <a:xfrm rot="10800000">
          <a:off x="1211429" y="2314802"/>
          <a:ext cx="184898" cy="49921"/>
        </a:xfrm>
        <a:custGeom>
          <a:avLst/>
          <a:gdLst/>
          <a:ahLst/>
          <a:cxnLst/>
          <a:rect l="0" t="0" r="0" b="0"/>
          <a:pathLst>
            <a:path>
              <a:moveTo>
                <a:pt x="0" y="24960"/>
              </a:moveTo>
              <a:lnTo>
                <a:pt x="184898" y="24960"/>
              </a:lnTo>
            </a:path>
          </a:pathLst>
        </a:custGeom>
        <a:noFill/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0800000">
        <a:off x="1299256" y="2335141"/>
        <a:ext cx="9244" cy="9244"/>
      </dsp:txXfrm>
    </dsp:sp>
    <dsp:sp modelId="{08B8E3CC-C572-44FE-AA7E-CE3F49BA95DF}">
      <dsp:nvSpPr>
        <dsp:cNvPr id="0" name=""/>
        <dsp:cNvSpPr/>
      </dsp:nvSpPr>
      <dsp:spPr>
        <a:xfrm>
          <a:off x="-4056" y="1725943"/>
          <a:ext cx="1215486" cy="1227641"/>
        </a:xfrm>
        <a:prstGeom prst="ellipse">
          <a:avLst/>
        </a:prstGeom>
        <a:solidFill>
          <a:srgbClr val="00206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后台架构优化</a:t>
          </a:r>
          <a:endParaRPr lang="zh-CN" altLang="en-US" sz="2000" kern="1200" dirty="0"/>
        </a:p>
      </dsp:txBody>
      <dsp:txXfrm>
        <a:off x="173948" y="1905727"/>
        <a:ext cx="859478" cy="86807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D66886-D5D6-D745-B2D7-16B16F856DAC}" type="datetimeFigureOut">
              <a:rPr kumimoji="1" lang="zh-CN" altLang="en-US" smtClean="0"/>
              <a:t>2019-04-30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8FBDB8E-5D35-7249-8FC5-B83620DBE7B8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539490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9644B4-6FE9-9F47-9F9C-4D259613897C}" type="datetimeFigureOut">
              <a:rPr kumimoji="1" lang="zh-CN" altLang="en-US" smtClean="0"/>
              <a:t>2019-04-30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65FE0B-94A5-5B4B-A955-16B51F81DAD8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161446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1027346-0F63-495A-8B19-160A79992955}" type="datetime1">
              <a:rPr lang="zh-CN" altLang="en-US" smtClean="0"/>
              <a:pPr>
                <a:defRPr/>
              </a:pPr>
              <a:t>2019-04-30</a:t>
            </a:fld>
            <a:endParaRPr lang="zh-CN" altLang="en-US" sz="1200" b="0">
              <a:solidFill>
                <a:schemeClr val="tx1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7F7D11A-3066-4BBA-9765-E93746EFB277}" type="slidenum">
              <a:rPr lang="zh-CN" altLang="en-US" smtClean="0"/>
              <a:pPr>
                <a:defRPr/>
              </a:pPr>
              <a:t>1</a:t>
            </a:fld>
            <a:endParaRPr lang="zh-CN" altLang="en-US" sz="12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05476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8BAF29-A40D-4065-85B7-1E1AB14593C2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74165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19E774-0DC4-4FD5-B826-BDCC6DE2C6F1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15463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-1293813" y="0"/>
            <a:ext cx="2590801" cy="1457325"/>
          </a:xfrm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48131" name="备注占位符 2"/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0" y="0"/>
            <a:ext cx="3287" cy="1703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r>
              <a:rPr lang="en-US" altLang="zh-CN" dirty="0" err="1" smtClean="0"/>
              <a:t>beizhu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586285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65FE0B-94A5-5B4B-A955-16B51F81DAD8}" type="slidenum">
              <a:rPr kumimoji="1" lang="zh-CN" altLang="en-US" smtClean="0"/>
              <a:t>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50752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65FE0B-94A5-5B4B-A955-16B51F81DAD8}" type="slidenum">
              <a:rPr kumimoji="1" lang="zh-CN" altLang="en-US" smtClean="0"/>
              <a:t>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870862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65FE0B-94A5-5B4B-A955-16B51F81DAD8}" type="slidenum">
              <a:rPr kumimoji="1" lang="zh-CN" altLang="en-US" smtClean="0"/>
              <a:t>1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441211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65FE0B-94A5-5B4B-A955-16B51F81DAD8}" type="slidenum">
              <a:rPr kumimoji="1" lang="zh-CN" altLang="en-US" smtClean="0"/>
              <a:t>1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136321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65FE0B-94A5-5B4B-A955-16B51F81DAD8}" type="slidenum">
              <a:rPr kumimoji="1" lang="zh-CN" altLang="en-US" smtClean="0"/>
              <a:t>1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144691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65FE0B-94A5-5B4B-A955-16B51F81DAD8}" type="slidenum">
              <a:rPr kumimoji="1" lang="zh-CN" altLang="en-US" smtClean="0"/>
              <a:t>1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091004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8BAF29-A40D-4065-85B7-1E1AB14593C2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91648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 smtClean="0"/>
              <a:t>单击此处编辑母版副标题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C4091C-30F6-934F-9F8E-9A9917418028}" type="datetimeFigureOut">
              <a:rPr kumimoji="1" lang="zh-CN" altLang="en-US" smtClean="0"/>
              <a:t>2019-04-30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C399F-7389-8C4B-806D-3A4990699CA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69893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C4091C-30F6-934F-9F8E-9A9917418028}" type="datetimeFigureOut">
              <a:rPr kumimoji="1" lang="zh-CN" altLang="en-US" smtClean="0"/>
              <a:t>2019-04-30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C399F-7389-8C4B-806D-3A4990699CA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304833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C4091C-30F6-934F-9F8E-9A9917418028}" type="datetimeFigureOut">
              <a:rPr kumimoji="1" lang="zh-CN" altLang="en-US" smtClean="0"/>
              <a:t>2019-04-30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C399F-7389-8C4B-806D-3A4990699CA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1895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C4091C-30F6-934F-9F8E-9A9917418028}" type="datetimeFigureOut">
              <a:rPr kumimoji="1" lang="zh-CN" altLang="en-US" smtClean="0"/>
              <a:t>2019-04-30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C399F-7389-8C4B-806D-3A4990699CA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77489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C4091C-30F6-934F-9F8E-9A9917418028}" type="datetimeFigureOut">
              <a:rPr kumimoji="1" lang="zh-CN" altLang="en-US" smtClean="0"/>
              <a:t>2019-04-30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C399F-7389-8C4B-806D-3A4990699CA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291000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C4091C-30F6-934F-9F8E-9A9917418028}" type="datetimeFigureOut">
              <a:rPr kumimoji="1" lang="zh-CN" altLang="en-US" smtClean="0"/>
              <a:t>2019-04-30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C399F-7389-8C4B-806D-3A4990699CA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231848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C4091C-30F6-934F-9F8E-9A9917418028}" type="datetimeFigureOut">
              <a:rPr kumimoji="1" lang="zh-CN" altLang="en-US" smtClean="0"/>
              <a:t>2019-04-30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C399F-7389-8C4B-806D-3A4990699CA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65691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C4091C-30F6-934F-9F8E-9A9917418028}" type="datetimeFigureOut">
              <a:rPr kumimoji="1" lang="zh-CN" altLang="en-US" smtClean="0"/>
              <a:t>2019-04-30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C399F-7389-8C4B-806D-3A4990699CA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735254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C4091C-30F6-934F-9F8E-9A9917418028}" type="datetimeFigureOut">
              <a:rPr kumimoji="1" lang="zh-CN" altLang="en-US" smtClean="0"/>
              <a:t>2019-04-30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C399F-7389-8C4B-806D-3A4990699CA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607537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C4091C-30F6-934F-9F8E-9A9917418028}" type="datetimeFigureOut">
              <a:rPr kumimoji="1" lang="zh-CN" altLang="en-US" smtClean="0"/>
              <a:t>2019-04-30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C399F-7389-8C4B-806D-3A4990699CA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175878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C4091C-30F6-934F-9F8E-9A9917418028}" type="datetimeFigureOut">
              <a:rPr kumimoji="1" lang="zh-CN" altLang="en-US" smtClean="0"/>
              <a:t>2019-04-30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9C399F-7389-8C4B-806D-3A4990699CA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319567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C4091C-30F6-934F-9F8E-9A9917418028}" type="datetimeFigureOut">
              <a:rPr kumimoji="1" lang="zh-CN" altLang="en-US" smtClean="0"/>
              <a:t>2019-04-30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9C399F-7389-8C4B-806D-3A4990699CA4}" type="slidenum">
              <a:rPr kumimoji="1" lang="zh-CN" altLang="en-US" smtClean="0"/>
              <a:t>‹#›</a:t>
            </a:fld>
            <a:endParaRPr kumimoji="1"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5614" y="842451"/>
            <a:ext cx="1402080" cy="438912"/>
          </a:xfrm>
          <a:prstGeom prst="rect">
            <a:avLst/>
          </a:prstGeom>
        </p:spPr>
      </p:pic>
      <p:cxnSp>
        <p:nvCxnSpPr>
          <p:cNvPr id="9" name="直线连接符 8"/>
          <p:cNvCxnSpPr/>
          <p:nvPr userDrawn="1"/>
        </p:nvCxnSpPr>
        <p:spPr>
          <a:xfrm>
            <a:off x="827314" y="1437594"/>
            <a:ext cx="10515600" cy="0"/>
          </a:xfrm>
          <a:prstGeom prst="line">
            <a:avLst/>
          </a:prstGeom>
          <a:ln w="19050">
            <a:solidFill>
              <a:schemeClr val="accent5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71797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Microsoft_Visio_2003-2010___2.vsd"/><Relationship Id="rId4" Type="http://schemas.openxmlformats.org/officeDocument/2006/relationships/notesSlide" Target="../notesSlides/notesSlide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wmf"/><Relationship Id="rId4" Type="http://schemas.openxmlformats.org/officeDocument/2006/relationships/package" Target="../embeddings/Microsoft_Visio___1.vsdx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Microsoft_Visio_2003-2010___3.vsd"/><Relationship Id="rId2" Type="http://schemas.openxmlformats.org/officeDocument/2006/relationships/tags" Target="../tags/tag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__2.vsdx"/><Relationship Id="rId4" Type="http://schemas.openxmlformats.org/officeDocument/2006/relationships/notesSlide" Target="../notesSlides/notesSlide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wmf"/><Relationship Id="rId5" Type="http://schemas.openxmlformats.org/officeDocument/2006/relationships/package" Target="../embeddings/Microsoft_Visio___3.vsdx"/><Relationship Id="rId4" Type="http://schemas.openxmlformats.org/officeDocument/2006/relationships/notesSlide" Target="../notesSlides/notesSlide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wmf"/><Relationship Id="rId4" Type="http://schemas.openxmlformats.org/officeDocument/2006/relationships/package" Target="../embeddings/Microsoft_Visio___4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4.wmf"/><Relationship Id="rId4" Type="http://schemas.openxmlformats.org/officeDocument/2006/relationships/package" Target="../embeddings/Microsoft_Excel____5.xlsx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Microsoft_Visio_2003-2010___1.vsd"/><Relationship Id="rId4" Type="http://schemas.openxmlformats.org/officeDocument/2006/relationships/notesSlide" Target="../notesSlides/notesSlid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Line 4"/>
          <p:cNvSpPr>
            <a:spLocks noChangeShapeType="1"/>
          </p:cNvSpPr>
          <p:nvPr/>
        </p:nvSpPr>
        <p:spPr bwMode="auto">
          <a:xfrm>
            <a:off x="2135188" y="3825875"/>
            <a:ext cx="78486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</a:ln>
        </p:spPr>
        <p:txBody>
          <a:bodyPr lIns="81664" tIns="40832" rIns="81664" bIns="40832"/>
          <a:lstStyle/>
          <a:p>
            <a:endParaRPr lang="zh-CN" altLang="en-US"/>
          </a:p>
        </p:txBody>
      </p:sp>
      <p:sp>
        <p:nvSpPr>
          <p:cNvPr id="25604" name="Text Box 5"/>
          <p:cNvSpPr>
            <a:spLocks noChangeArrowheads="1"/>
          </p:cNvSpPr>
          <p:nvPr/>
        </p:nvSpPr>
        <p:spPr bwMode="auto">
          <a:xfrm>
            <a:off x="1847528" y="4549946"/>
            <a:ext cx="9144000" cy="83099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endParaRPr lang="en-US" altLang="zh-CN" sz="2400" dirty="0">
              <a:solidFill>
                <a:srgbClr val="000000"/>
              </a:solidFill>
              <a:ea typeface="楷体_GB2312" pitchFamily="1" charset="-122"/>
              <a:sym typeface="微软雅黑" pitchFamily="34" charset="-122"/>
            </a:endParaRPr>
          </a:p>
          <a:p>
            <a:pPr algn="ctr"/>
            <a:r>
              <a:rPr lang="zh-CN" altLang="en-US" sz="2400" dirty="0" smtClean="0">
                <a:solidFill>
                  <a:srgbClr val="000000"/>
                </a:solidFill>
                <a:ea typeface="楷体_GB2312" pitchFamily="1" charset="-122"/>
                <a:sym typeface="微软雅黑" pitchFamily="34" charset="-122"/>
              </a:rPr>
              <a:t>丁</a:t>
            </a:r>
            <a:r>
              <a:rPr lang="zh-CN" altLang="en-US" sz="2400" dirty="0">
                <a:solidFill>
                  <a:srgbClr val="000000"/>
                </a:solidFill>
                <a:ea typeface="楷体_GB2312" pitchFamily="1" charset="-122"/>
                <a:sym typeface="微软雅黑" pitchFamily="34" charset="-122"/>
              </a:rPr>
              <a:t>伟</a:t>
            </a:r>
            <a:r>
              <a:rPr lang="en-US" altLang="zh-CN" sz="2400" dirty="0" smtClean="0">
                <a:solidFill>
                  <a:srgbClr val="000000"/>
                </a:solidFill>
                <a:ea typeface="楷体_GB2312" pitchFamily="1" charset="-122"/>
                <a:sym typeface="微软雅黑" pitchFamily="34" charset="-122"/>
              </a:rPr>
              <a:t>-2019</a:t>
            </a:r>
            <a:r>
              <a:rPr lang="zh-CN" altLang="en-US" sz="2400" dirty="0" smtClean="0">
                <a:solidFill>
                  <a:srgbClr val="000000"/>
                </a:solidFill>
                <a:ea typeface="楷体_GB2312" pitchFamily="1" charset="-122"/>
                <a:sym typeface="微软雅黑" pitchFamily="34" charset="-122"/>
              </a:rPr>
              <a:t>年</a:t>
            </a:r>
            <a:r>
              <a:rPr lang="en-US" altLang="zh-CN" sz="2400" dirty="0" smtClean="0">
                <a:solidFill>
                  <a:srgbClr val="000000"/>
                </a:solidFill>
                <a:ea typeface="楷体_GB2312" pitchFamily="1" charset="-122"/>
                <a:sym typeface="微软雅黑" pitchFamily="34" charset="-122"/>
              </a:rPr>
              <a:t>4</a:t>
            </a:r>
            <a:r>
              <a:rPr lang="zh-CN" altLang="en-US" sz="2400" dirty="0" smtClean="0">
                <a:solidFill>
                  <a:srgbClr val="000000"/>
                </a:solidFill>
                <a:ea typeface="楷体_GB2312" pitchFamily="1" charset="-122"/>
                <a:sym typeface="微软雅黑" pitchFamily="34" charset="-122"/>
              </a:rPr>
              <a:t>月</a:t>
            </a:r>
            <a:endParaRPr lang="zh-CN" altLang="en-US" sz="2400" dirty="0">
              <a:solidFill>
                <a:srgbClr val="000000"/>
              </a:solidFill>
              <a:ea typeface="楷体_GB2312" pitchFamily="1" charset="-122"/>
              <a:sym typeface="微软雅黑" pitchFamily="34" charset="-122"/>
            </a:endParaRPr>
          </a:p>
        </p:txBody>
      </p:sp>
      <p:sp>
        <p:nvSpPr>
          <p:cNvPr id="25605" name="Text Box 5"/>
          <p:cNvSpPr>
            <a:spLocks noChangeArrowheads="1"/>
          </p:cNvSpPr>
          <p:nvPr/>
        </p:nvSpPr>
        <p:spPr bwMode="auto">
          <a:xfrm>
            <a:off x="1524000" y="2824459"/>
            <a:ext cx="9144000" cy="6463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en-US" sz="3600" dirty="0" smtClean="0">
                <a:solidFill>
                  <a:schemeClr val="accent2"/>
                </a:solidFill>
                <a:ea typeface="微软雅黑" pitchFamily="34" charset="-122"/>
                <a:sym typeface="微软雅黑" pitchFamily="34" charset="-122"/>
              </a:rPr>
              <a:t>国际结算系统</a:t>
            </a:r>
            <a:r>
              <a:rPr lang="en-US" altLang="zh-CN" sz="3600" dirty="0" smtClean="0">
                <a:solidFill>
                  <a:schemeClr val="accent2"/>
                </a:solidFill>
                <a:ea typeface="微软雅黑" pitchFamily="34" charset="-122"/>
                <a:sym typeface="微软雅黑" pitchFamily="34" charset="-122"/>
              </a:rPr>
              <a:t>PC</a:t>
            </a:r>
            <a:r>
              <a:rPr lang="zh-CN" altLang="en-US" sz="3600" dirty="0" smtClean="0">
                <a:solidFill>
                  <a:schemeClr val="accent2"/>
                </a:solidFill>
                <a:ea typeface="微软雅黑" pitchFamily="34" charset="-122"/>
                <a:sym typeface="微软雅黑" pitchFamily="34" charset="-122"/>
              </a:rPr>
              <a:t>化方案</a:t>
            </a:r>
            <a:endParaRPr lang="zh-CN" altLang="en-US" sz="3600" dirty="0">
              <a:solidFill>
                <a:schemeClr val="accent2"/>
              </a:solidFill>
              <a:ea typeface="微软雅黑" pitchFamily="34" charset="-122"/>
              <a:sym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12693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706050" y="1451053"/>
            <a:ext cx="10501385" cy="5158753"/>
            <a:chOff x="771862" y="1451053"/>
            <a:chExt cx="10501385" cy="5158753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71862" y="1451053"/>
              <a:ext cx="10501385" cy="5158753"/>
            </a:xfrm>
            <a:prstGeom prst="rect">
              <a:avLst/>
            </a:prstGeom>
          </p:spPr>
        </p:pic>
        <p:sp>
          <p:nvSpPr>
            <p:cNvPr id="7" name="圆角矩形 6"/>
            <p:cNvSpPr/>
            <p:nvPr/>
          </p:nvSpPr>
          <p:spPr>
            <a:xfrm>
              <a:off x="771863" y="1655094"/>
              <a:ext cx="724138" cy="90522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/>
                <a:t>本期目标</a:t>
              </a:r>
              <a:endParaRPr lang="zh-CN" altLang="en-US" dirty="0"/>
            </a:p>
          </p:txBody>
        </p:sp>
      </p:grpSp>
      <p:sp>
        <p:nvSpPr>
          <p:cNvPr id="5" name="标题 1"/>
          <p:cNvSpPr txBox="1">
            <a:spLocks/>
          </p:cNvSpPr>
          <p:nvPr/>
        </p:nvSpPr>
        <p:spPr>
          <a:xfrm>
            <a:off x="771862" y="695715"/>
            <a:ext cx="9904047" cy="573616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000" b="1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新系统数据层结构</a:t>
            </a:r>
            <a:endParaRPr lang="zh-CN" altLang="en-US" sz="2800" b="1" kern="0" dirty="0">
              <a:solidFill>
                <a:srgbClr val="92D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588488" y="1500185"/>
            <a:ext cx="10618947" cy="5096994"/>
            <a:chOff x="1381070" y="1451053"/>
            <a:chExt cx="10618947" cy="5096994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81070" y="1451053"/>
              <a:ext cx="10618947" cy="5096994"/>
            </a:xfrm>
            <a:prstGeom prst="rect">
              <a:avLst/>
            </a:prstGeom>
          </p:spPr>
        </p:pic>
        <p:sp>
          <p:nvSpPr>
            <p:cNvPr id="9" name="圆角矩形 8"/>
            <p:cNvSpPr/>
            <p:nvPr/>
          </p:nvSpPr>
          <p:spPr>
            <a:xfrm>
              <a:off x="4708478" y="1655094"/>
              <a:ext cx="1652391" cy="452613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/>
                <a:t>最终演进</a:t>
              </a:r>
              <a:r>
                <a:rPr lang="zh-CN" altLang="en-US" dirty="0"/>
                <a:t>情况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67717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WordArt 9"/>
          <p:cNvSpPr>
            <a:spLocks noChangeArrowheads="1" noChangeShapeType="1" noTextEdit="1"/>
          </p:cNvSpPr>
          <p:nvPr/>
        </p:nvSpPr>
        <p:spPr bwMode="auto">
          <a:xfrm>
            <a:off x="2163123" y="1625353"/>
            <a:ext cx="234951" cy="41275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400" kern="1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2400" kern="10">
              <a:ln w="9525">
                <a:solidFill>
                  <a:schemeClr val="bg1"/>
                </a:solidFill>
                <a:round/>
                <a:headEnd/>
                <a:tailEnd/>
              </a:ln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6" name="WordArt 15"/>
          <p:cNvSpPr>
            <a:spLocks noChangeArrowheads="1" noChangeShapeType="1" noTextEdit="1"/>
          </p:cNvSpPr>
          <p:nvPr/>
        </p:nvSpPr>
        <p:spPr bwMode="auto">
          <a:xfrm>
            <a:off x="2816212" y="1990398"/>
            <a:ext cx="2134064" cy="46680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</a:rPr>
              <a:t>生产环境迁移到上海资源池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  <p:sp>
        <p:nvSpPr>
          <p:cNvPr id="37899" name="WordArt 22"/>
          <p:cNvSpPr>
            <a:spLocks noChangeArrowheads="1" noChangeShapeType="1" noTextEdit="1"/>
          </p:cNvSpPr>
          <p:nvPr/>
        </p:nvSpPr>
        <p:spPr bwMode="auto">
          <a:xfrm>
            <a:off x="6239822" y="1638053"/>
            <a:ext cx="374651" cy="38735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400" kern="10" dirty="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zh-CN" altLang="en-US" sz="2400" kern="10" dirty="0">
              <a:ln w="9525">
                <a:solidFill>
                  <a:schemeClr val="bg1"/>
                </a:solidFill>
                <a:round/>
                <a:headEnd/>
                <a:tailEnd/>
              </a:ln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04" name="WordArt 34"/>
          <p:cNvSpPr>
            <a:spLocks noChangeArrowheads="1" noChangeShapeType="1" noTextEdit="1"/>
          </p:cNvSpPr>
          <p:nvPr/>
        </p:nvSpPr>
        <p:spPr bwMode="auto">
          <a:xfrm>
            <a:off x="2120261" y="4144715"/>
            <a:ext cx="396875" cy="4159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400" kern="10" dirty="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endParaRPr lang="zh-CN" altLang="en-US" sz="2400" kern="10" dirty="0">
              <a:ln w="9525">
                <a:solidFill>
                  <a:schemeClr val="bg1"/>
                </a:solidFill>
                <a:round/>
                <a:headEnd/>
                <a:tailEnd/>
              </a:ln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09" name="WordArt 46"/>
          <p:cNvSpPr>
            <a:spLocks noChangeArrowheads="1" noChangeShapeType="1" noTextEdit="1"/>
          </p:cNvSpPr>
          <p:nvPr/>
        </p:nvSpPr>
        <p:spPr bwMode="auto">
          <a:xfrm>
            <a:off x="6209662" y="4159003"/>
            <a:ext cx="393700" cy="38735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400" kern="10" dirty="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endParaRPr lang="zh-CN" altLang="en-US" sz="2400" kern="10" dirty="0">
              <a:ln w="9525">
                <a:solidFill>
                  <a:schemeClr val="bg1"/>
                </a:solidFill>
                <a:round/>
                <a:headEnd/>
                <a:tailEnd/>
              </a:ln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12" name="Rectangle 52"/>
          <p:cNvSpPr>
            <a:spLocks noChangeArrowheads="1"/>
          </p:cNvSpPr>
          <p:nvPr/>
        </p:nvSpPr>
        <p:spPr bwMode="auto">
          <a:xfrm>
            <a:off x="2626673" y="2473077"/>
            <a:ext cx="2376488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endParaRPr lang="zh-CN" altLang="en-US" sz="1200" dirty="0"/>
          </a:p>
        </p:txBody>
      </p:sp>
      <p:sp>
        <p:nvSpPr>
          <p:cNvPr id="37913" name="Rectangle 53"/>
          <p:cNvSpPr>
            <a:spLocks noChangeArrowheads="1"/>
          </p:cNvSpPr>
          <p:nvPr/>
        </p:nvSpPr>
        <p:spPr bwMode="auto">
          <a:xfrm>
            <a:off x="6658922" y="2439740"/>
            <a:ext cx="2376488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endParaRPr lang="zh-CN" altLang="en-US" sz="1200" dirty="0"/>
          </a:p>
        </p:txBody>
      </p:sp>
      <p:sp>
        <p:nvSpPr>
          <p:cNvPr id="37916" name="WordArt 56"/>
          <p:cNvSpPr>
            <a:spLocks noChangeArrowheads="1" noChangeShapeType="1" noTextEdit="1"/>
          </p:cNvSpPr>
          <p:nvPr/>
        </p:nvSpPr>
        <p:spPr bwMode="auto">
          <a:xfrm>
            <a:off x="6865082" y="2015084"/>
            <a:ext cx="1894424" cy="433387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400" kern="1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Oracle</a:t>
            </a:r>
            <a:r>
              <a:rPr lang="zh-CN" altLang="en-US" sz="2400" kern="1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迁移到</a:t>
            </a:r>
            <a:r>
              <a:rPr lang="en-US" altLang="zh-CN" sz="2400" kern="1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C</a:t>
            </a:r>
            <a:r>
              <a:rPr lang="zh-CN" altLang="en-US" sz="2400" kern="1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机</a:t>
            </a:r>
            <a:endParaRPr lang="zh-CN" altLang="en-US" sz="2400" kern="1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17" name="WordArt 57"/>
          <p:cNvSpPr>
            <a:spLocks noChangeArrowheads="1" noChangeShapeType="1" noTextEdit="1"/>
          </p:cNvSpPr>
          <p:nvPr/>
        </p:nvSpPr>
        <p:spPr bwMode="auto">
          <a:xfrm>
            <a:off x="2777676" y="4557547"/>
            <a:ext cx="2034352" cy="369724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前后端分离改造</a:t>
            </a:r>
            <a:endParaRPr lang="zh-CN" altLang="en-US" sz="2400" kern="1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18" name="WordArt 58"/>
          <p:cNvSpPr>
            <a:spLocks noChangeArrowheads="1" noChangeShapeType="1" noTextEdit="1"/>
          </p:cNvSpPr>
          <p:nvPr/>
        </p:nvSpPr>
        <p:spPr bwMode="auto">
          <a:xfrm>
            <a:off x="6828976" y="4536037"/>
            <a:ext cx="2168157" cy="38771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界面架构提升</a:t>
            </a:r>
            <a:endParaRPr lang="zh-CN" altLang="en-US" sz="2400" kern="1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" name="标题 1"/>
          <p:cNvSpPr txBox="1">
            <a:spLocks/>
          </p:cNvSpPr>
          <p:nvPr/>
        </p:nvSpPr>
        <p:spPr>
          <a:xfrm>
            <a:off x="771862" y="695715"/>
            <a:ext cx="9904047" cy="573616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000" b="1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新系统硬件部署</a:t>
            </a:r>
            <a:endParaRPr lang="zh-CN" altLang="en-US" sz="2800" b="1" kern="0" dirty="0">
              <a:solidFill>
                <a:srgbClr val="92D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Rectangle 25"/>
          <p:cNvSpPr>
            <a:spLocks noChangeArrowheads="1"/>
          </p:cNvSpPr>
          <p:nvPr/>
        </p:nvSpPr>
        <p:spPr bwMode="auto">
          <a:xfrm>
            <a:off x="1067585" y="5401736"/>
            <a:ext cx="9953339" cy="1200329"/>
          </a:xfrm>
          <a:prstGeom prst="rect">
            <a:avLst/>
          </a:prstGeom>
          <a:noFill/>
          <a:ln w="19050" algn="ctr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indent="355600">
              <a:lnSpc>
                <a:spcPct val="150000"/>
              </a:lnSpc>
              <a:buClr>
                <a:srgbClr val="FF0000"/>
              </a:buClr>
              <a:buSzPct val="75000"/>
            </a:pPr>
            <a:endParaRPr lang="en-US" altLang="zh-CN" sz="1400" b="1" dirty="0">
              <a:latin typeface="微软雅黑" pitchFamily="34" charset="-122"/>
              <a:ea typeface="微软雅黑" pitchFamily="34" charset="-122"/>
              <a:cs typeface="仿宋" pitchFamily="49" charset="-122"/>
            </a:endParaRPr>
          </a:p>
          <a:p>
            <a:pPr indent="355600">
              <a:lnSpc>
                <a:spcPct val="150000"/>
              </a:lnSpc>
              <a:buClr>
                <a:srgbClr val="FF0000"/>
              </a:buClr>
              <a:buSzPct val="75000"/>
            </a:pPr>
            <a:endParaRPr lang="en-US" altLang="zh-CN" sz="1400" b="1" dirty="0">
              <a:latin typeface="微软雅黑" pitchFamily="34" charset="-122"/>
              <a:ea typeface="微软雅黑" pitchFamily="34" charset="-122"/>
              <a:cs typeface="仿宋" pitchFamily="49" charset="-122"/>
            </a:endParaRPr>
          </a:p>
          <a:p>
            <a:pPr indent="355600">
              <a:lnSpc>
                <a:spcPct val="150000"/>
              </a:lnSpc>
              <a:buClr>
                <a:srgbClr val="FF0000"/>
              </a:buClr>
              <a:buSzPct val="75000"/>
            </a:pPr>
            <a:endParaRPr lang="en-US" altLang="zh-CN" sz="1400" b="1" dirty="0">
              <a:latin typeface="微软雅黑" pitchFamily="34" charset="-122"/>
              <a:ea typeface="微软雅黑" pitchFamily="34" charset="-122"/>
              <a:cs typeface="仿宋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76473" y="5401737"/>
            <a:ext cx="99162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系统部署在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8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台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X86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机器中；其中数据库占用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台；外网服务器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台；结算后台服务器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台；采集接入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；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WEB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服务器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台；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NUB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服务器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台和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80T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磁带库，因集团有统一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NBU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备份管理，计划这块放在集团统一备份管控中；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algn="just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新增大数据集群需要增加两台机器（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64C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512G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内存）和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78T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存储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1984193"/>
              </p:ext>
            </p:extLst>
          </p:nvPr>
        </p:nvGraphicFramePr>
        <p:xfrm>
          <a:off x="1076472" y="1803923"/>
          <a:ext cx="10185085" cy="334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1" name="Visio" r:id="rId5" imgW="14420816" imgH="4743585" progId="Visio.Drawing.11">
                  <p:embed/>
                </p:oleObj>
              </mc:Choice>
              <mc:Fallback>
                <p:oleObj name="Visio" r:id="rId5" imgW="14420816" imgH="47435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76472" y="1803923"/>
                        <a:ext cx="10185085" cy="3349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462059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09" name="WordArt 46"/>
          <p:cNvSpPr>
            <a:spLocks noChangeArrowheads="1" noChangeShapeType="1" noTextEdit="1"/>
          </p:cNvSpPr>
          <p:nvPr/>
        </p:nvSpPr>
        <p:spPr bwMode="auto">
          <a:xfrm>
            <a:off x="6209662" y="4159003"/>
            <a:ext cx="393700" cy="38735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400" kern="10" dirty="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endParaRPr lang="zh-CN" altLang="en-US" sz="2400" kern="10" dirty="0">
              <a:ln w="9525">
                <a:solidFill>
                  <a:schemeClr val="bg1"/>
                </a:solidFill>
                <a:round/>
                <a:headEnd/>
                <a:tailEnd/>
              </a:ln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12" name="Rectangle 52"/>
          <p:cNvSpPr>
            <a:spLocks noChangeArrowheads="1"/>
          </p:cNvSpPr>
          <p:nvPr/>
        </p:nvSpPr>
        <p:spPr bwMode="auto">
          <a:xfrm>
            <a:off x="2626673" y="2473077"/>
            <a:ext cx="2376488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endParaRPr lang="zh-CN" altLang="en-US" sz="1200" dirty="0"/>
          </a:p>
        </p:txBody>
      </p:sp>
      <p:sp>
        <p:nvSpPr>
          <p:cNvPr id="37914" name="Rectangle 54"/>
          <p:cNvSpPr>
            <a:spLocks noChangeArrowheads="1"/>
          </p:cNvSpPr>
          <p:nvPr/>
        </p:nvSpPr>
        <p:spPr bwMode="auto">
          <a:xfrm>
            <a:off x="2626673" y="4994028"/>
            <a:ext cx="2376488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endParaRPr lang="zh-CN" altLang="en-US" sz="1200" dirty="0"/>
          </a:p>
        </p:txBody>
      </p:sp>
      <p:sp>
        <p:nvSpPr>
          <p:cNvPr id="37917" name="WordArt 57"/>
          <p:cNvSpPr>
            <a:spLocks noChangeArrowheads="1" noChangeShapeType="1" noTextEdit="1"/>
          </p:cNvSpPr>
          <p:nvPr/>
        </p:nvSpPr>
        <p:spPr bwMode="auto">
          <a:xfrm>
            <a:off x="2777676" y="4557547"/>
            <a:ext cx="2034352" cy="369724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前后端分离改造</a:t>
            </a:r>
            <a:endParaRPr lang="zh-CN" altLang="en-US" sz="2400" kern="1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" name="标题 1"/>
          <p:cNvSpPr txBox="1">
            <a:spLocks/>
          </p:cNvSpPr>
          <p:nvPr/>
        </p:nvSpPr>
        <p:spPr>
          <a:xfrm>
            <a:off x="771862" y="695715"/>
            <a:ext cx="9904047" cy="573616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000" b="1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数据库</a:t>
            </a:r>
            <a:r>
              <a:rPr lang="en-US" altLang="zh-CN" sz="4000" b="1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PC</a:t>
            </a:r>
            <a:r>
              <a:rPr lang="zh-CN" altLang="en-US" sz="4000" b="1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改造</a:t>
            </a:r>
            <a:r>
              <a:rPr lang="zh-CN" altLang="en-US" sz="4400" b="1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｜</a:t>
            </a:r>
            <a:r>
              <a:rPr lang="zh-CN" altLang="en-US" sz="2800" b="1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数据库规划方案</a:t>
            </a:r>
            <a:endParaRPr lang="zh-CN" altLang="en-US" sz="2800" b="1" kern="0" dirty="0">
              <a:solidFill>
                <a:srgbClr val="92D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标题 1"/>
          <p:cNvSpPr txBox="1">
            <a:spLocks/>
          </p:cNvSpPr>
          <p:nvPr/>
        </p:nvSpPr>
        <p:spPr>
          <a:xfrm>
            <a:off x="913012" y="5267131"/>
            <a:ext cx="9287691" cy="1223909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说明：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部署在两台物理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PC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机和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台虚拟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PC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上运行，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ORACLE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均为准备库；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ORACLE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主备库采用</a:t>
            </a:r>
            <a:r>
              <a:rPr lang="en-US" altLang="zh-CN" sz="1600" kern="0" dirty="0" err="1" smtClean="0">
                <a:latin typeface="微软雅黑" pitchFamily="34" charset="-122"/>
                <a:ea typeface="微软雅黑" pitchFamily="34" charset="-122"/>
              </a:rPr>
              <a:t>rac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方式，应用访问主备库的虚拟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IP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，确保数据库高可用；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MYSQL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采用主备库，主库数据异常则可以切换到备库进行数据处理；</a:t>
            </a:r>
            <a:endParaRPr lang="zh-CN" altLang="en-US" sz="1600" kern="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417368"/>
              </p:ext>
            </p:extLst>
          </p:nvPr>
        </p:nvGraphicFramePr>
        <p:xfrm>
          <a:off x="1130957" y="1849359"/>
          <a:ext cx="8851803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2" name="Visio" r:id="rId4" imgW="6194520" imgH="3445200" progId="Visio.Drawing.15">
                  <p:embed/>
                </p:oleObj>
              </mc:Choice>
              <mc:Fallback>
                <p:oleObj name="Visio" r:id="rId4" imgW="6194520" imgH="34452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30957" y="1849359"/>
                        <a:ext cx="8851803" cy="3444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97989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WordArt 9"/>
          <p:cNvSpPr>
            <a:spLocks noChangeArrowheads="1" noChangeShapeType="1" noTextEdit="1"/>
          </p:cNvSpPr>
          <p:nvPr/>
        </p:nvSpPr>
        <p:spPr bwMode="auto">
          <a:xfrm>
            <a:off x="2219395" y="1625353"/>
            <a:ext cx="234951" cy="41275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400" kern="1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2400" kern="10">
              <a:ln w="9525">
                <a:solidFill>
                  <a:schemeClr val="bg1"/>
                </a:solidFill>
                <a:round/>
                <a:headEnd/>
                <a:tailEnd/>
              </a:ln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6" name="WordArt 15"/>
          <p:cNvSpPr>
            <a:spLocks noChangeArrowheads="1" noChangeShapeType="1" noTextEdit="1"/>
          </p:cNvSpPr>
          <p:nvPr/>
        </p:nvSpPr>
        <p:spPr bwMode="auto">
          <a:xfrm>
            <a:off x="2872484" y="1990398"/>
            <a:ext cx="2134064" cy="46680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</a:rPr>
              <a:t>生产环境迁移到上海资源池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  <p:sp>
        <p:nvSpPr>
          <p:cNvPr id="37899" name="WordArt 22"/>
          <p:cNvSpPr>
            <a:spLocks noChangeArrowheads="1" noChangeShapeType="1" noTextEdit="1"/>
          </p:cNvSpPr>
          <p:nvPr/>
        </p:nvSpPr>
        <p:spPr bwMode="auto">
          <a:xfrm>
            <a:off x="6296094" y="1638053"/>
            <a:ext cx="374651" cy="38735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400" kern="10" dirty="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zh-CN" altLang="en-US" sz="2400" kern="10" dirty="0">
              <a:ln w="9525">
                <a:solidFill>
                  <a:schemeClr val="bg1"/>
                </a:solidFill>
                <a:round/>
                <a:headEnd/>
                <a:tailEnd/>
              </a:ln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04" name="WordArt 34"/>
          <p:cNvSpPr>
            <a:spLocks noChangeArrowheads="1" noChangeShapeType="1" noTextEdit="1"/>
          </p:cNvSpPr>
          <p:nvPr/>
        </p:nvSpPr>
        <p:spPr bwMode="auto">
          <a:xfrm>
            <a:off x="2176533" y="4144715"/>
            <a:ext cx="396875" cy="4159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400" kern="10" dirty="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endParaRPr lang="zh-CN" altLang="en-US" sz="2400" kern="10" dirty="0">
              <a:ln w="9525">
                <a:solidFill>
                  <a:schemeClr val="bg1"/>
                </a:solidFill>
                <a:round/>
                <a:headEnd/>
                <a:tailEnd/>
              </a:ln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09" name="WordArt 46"/>
          <p:cNvSpPr>
            <a:spLocks noChangeArrowheads="1" noChangeShapeType="1" noTextEdit="1"/>
          </p:cNvSpPr>
          <p:nvPr/>
        </p:nvSpPr>
        <p:spPr bwMode="auto">
          <a:xfrm>
            <a:off x="6265934" y="4159003"/>
            <a:ext cx="393700" cy="38735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400" kern="10" dirty="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endParaRPr lang="zh-CN" altLang="en-US" sz="2400" kern="10" dirty="0">
              <a:ln w="9525">
                <a:solidFill>
                  <a:schemeClr val="bg1"/>
                </a:solidFill>
                <a:round/>
                <a:headEnd/>
                <a:tailEnd/>
              </a:ln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12" name="Rectangle 52"/>
          <p:cNvSpPr>
            <a:spLocks noChangeArrowheads="1"/>
          </p:cNvSpPr>
          <p:nvPr/>
        </p:nvSpPr>
        <p:spPr bwMode="auto">
          <a:xfrm>
            <a:off x="2682945" y="2473077"/>
            <a:ext cx="2376488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endParaRPr lang="zh-CN" altLang="en-US" sz="1200" dirty="0"/>
          </a:p>
        </p:txBody>
      </p:sp>
      <p:sp>
        <p:nvSpPr>
          <p:cNvPr id="37913" name="Rectangle 53"/>
          <p:cNvSpPr>
            <a:spLocks noChangeArrowheads="1"/>
          </p:cNvSpPr>
          <p:nvPr/>
        </p:nvSpPr>
        <p:spPr bwMode="auto">
          <a:xfrm>
            <a:off x="6658922" y="2439740"/>
            <a:ext cx="2376488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endParaRPr lang="zh-CN" altLang="en-US" sz="1200" dirty="0"/>
          </a:p>
        </p:txBody>
      </p:sp>
      <p:sp>
        <p:nvSpPr>
          <p:cNvPr id="37917" name="WordArt 57"/>
          <p:cNvSpPr>
            <a:spLocks noChangeArrowheads="1" noChangeShapeType="1" noTextEdit="1"/>
          </p:cNvSpPr>
          <p:nvPr/>
        </p:nvSpPr>
        <p:spPr bwMode="auto">
          <a:xfrm>
            <a:off x="2833948" y="4557547"/>
            <a:ext cx="2034352" cy="369724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前后端分离改造</a:t>
            </a:r>
            <a:endParaRPr lang="zh-CN" altLang="en-US" sz="2400" kern="1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18" name="WordArt 58"/>
          <p:cNvSpPr>
            <a:spLocks noChangeArrowheads="1" noChangeShapeType="1" noTextEdit="1"/>
          </p:cNvSpPr>
          <p:nvPr/>
        </p:nvSpPr>
        <p:spPr bwMode="auto">
          <a:xfrm>
            <a:off x="6828976" y="4536037"/>
            <a:ext cx="2168157" cy="38771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界面架构提升</a:t>
            </a:r>
            <a:endParaRPr lang="zh-CN" altLang="en-US" sz="2400" kern="1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" name="标题 1"/>
          <p:cNvSpPr txBox="1">
            <a:spLocks/>
          </p:cNvSpPr>
          <p:nvPr/>
        </p:nvSpPr>
        <p:spPr>
          <a:xfrm>
            <a:off x="771862" y="695715"/>
            <a:ext cx="9904047" cy="573616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4000" b="1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Hadoop</a:t>
            </a:r>
            <a:r>
              <a:rPr lang="zh-CN" altLang="en-US" sz="4000" b="1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集群</a:t>
            </a:r>
            <a:r>
              <a:rPr lang="zh-CN" altLang="en-US" sz="4000" b="1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｜</a:t>
            </a:r>
            <a:r>
              <a:rPr lang="zh-CN" altLang="en-US" sz="2800" b="1" dirty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集群</a:t>
            </a:r>
            <a:r>
              <a:rPr lang="zh-CN" altLang="en-US" sz="2800" b="1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部署方案</a:t>
            </a:r>
            <a:endParaRPr lang="zh-CN" altLang="en-US" b="1" kern="0" dirty="0">
              <a:solidFill>
                <a:srgbClr val="92D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3121348"/>
              </p:ext>
            </p:extLst>
          </p:nvPr>
        </p:nvGraphicFramePr>
        <p:xfrm>
          <a:off x="922932" y="1669049"/>
          <a:ext cx="4968417" cy="4719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3" name="Visio" r:id="rId5" imgW="6496016" imgH="5152957" progId="Visio.Drawing.15">
                  <p:embed/>
                </p:oleObj>
              </mc:Choice>
              <mc:Fallback>
                <p:oleObj name="Visio" r:id="rId5" imgW="6496016" imgH="51529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22932" y="1669049"/>
                        <a:ext cx="4968417" cy="47197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54"/>
          <p:cNvSpPr>
            <a:spLocks noChangeArrowheads="1"/>
          </p:cNvSpPr>
          <p:nvPr/>
        </p:nvSpPr>
        <p:spPr bwMode="auto">
          <a:xfrm>
            <a:off x="7432292" y="18549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488823"/>
              </p:ext>
            </p:extLst>
          </p:nvPr>
        </p:nvGraphicFramePr>
        <p:xfrm>
          <a:off x="6151889" y="1669049"/>
          <a:ext cx="5267325" cy="4719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4" name="Visio" r:id="rId7" imgW="6424556" imgH="5113722" progId="Visio.Drawing.11">
                  <p:embed/>
                </p:oleObj>
              </mc:Choice>
              <mc:Fallback>
                <p:oleObj name="Visio" r:id="rId7" imgW="6424556" imgH="5113722" progId="Visio.Drawing.11">
                  <p:embed/>
                  <p:pic>
                    <p:nvPicPr>
                      <p:cNvPr id="0" name="Object 2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1889" y="1669049"/>
                        <a:ext cx="5267325" cy="47197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7733211" y="5166716"/>
            <a:ext cx="1136469" cy="43725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9966960" y="1697991"/>
            <a:ext cx="1452254" cy="58481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结算系统</a:t>
            </a:r>
            <a:endParaRPr lang="zh-CN" altLang="en-US" dirty="0"/>
          </a:p>
        </p:txBody>
      </p:sp>
      <p:sp>
        <p:nvSpPr>
          <p:cNvPr id="7" name="下箭头 6"/>
          <p:cNvSpPr/>
          <p:nvPr/>
        </p:nvSpPr>
        <p:spPr>
          <a:xfrm>
            <a:off x="10554788" y="2321994"/>
            <a:ext cx="287383" cy="47345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165199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WordArt 9"/>
          <p:cNvSpPr>
            <a:spLocks noChangeArrowheads="1" noChangeShapeType="1" noTextEdit="1"/>
          </p:cNvSpPr>
          <p:nvPr/>
        </p:nvSpPr>
        <p:spPr bwMode="auto">
          <a:xfrm>
            <a:off x="2219395" y="1625353"/>
            <a:ext cx="234951" cy="41275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400" kern="1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2400" kern="10">
              <a:ln w="9525">
                <a:solidFill>
                  <a:schemeClr val="bg1"/>
                </a:solidFill>
                <a:round/>
                <a:headEnd/>
                <a:tailEnd/>
              </a:ln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6" name="WordArt 15"/>
          <p:cNvSpPr>
            <a:spLocks noChangeArrowheads="1" noChangeShapeType="1" noTextEdit="1"/>
          </p:cNvSpPr>
          <p:nvPr/>
        </p:nvSpPr>
        <p:spPr bwMode="auto">
          <a:xfrm>
            <a:off x="2872484" y="1990398"/>
            <a:ext cx="2134064" cy="46680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</a:rPr>
              <a:t>生产环境迁移到上海资源池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  <p:sp>
        <p:nvSpPr>
          <p:cNvPr id="37899" name="WordArt 22"/>
          <p:cNvSpPr>
            <a:spLocks noChangeArrowheads="1" noChangeShapeType="1" noTextEdit="1"/>
          </p:cNvSpPr>
          <p:nvPr/>
        </p:nvSpPr>
        <p:spPr bwMode="auto">
          <a:xfrm>
            <a:off x="6296094" y="1638053"/>
            <a:ext cx="374651" cy="38735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400" kern="10" dirty="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zh-CN" altLang="en-US" sz="2400" kern="10" dirty="0">
              <a:ln w="9525">
                <a:solidFill>
                  <a:schemeClr val="bg1"/>
                </a:solidFill>
                <a:round/>
                <a:headEnd/>
                <a:tailEnd/>
              </a:ln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04" name="WordArt 34"/>
          <p:cNvSpPr>
            <a:spLocks noChangeArrowheads="1" noChangeShapeType="1" noTextEdit="1"/>
          </p:cNvSpPr>
          <p:nvPr/>
        </p:nvSpPr>
        <p:spPr bwMode="auto">
          <a:xfrm>
            <a:off x="2176533" y="4144715"/>
            <a:ext cx="396875" cy="4159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400" kern="10" dirty="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endParaRPr lang="zh-CN" altLang="en-US" sz="2400" kern="10" dirty="0">
              <a:ln w="9525">
                <a:solidFill>
                  <a:schemeClr val="bg1"/>
                </a:solidFill>
                <a:round/>
                <a:headEnd/>
                <a:tailEnd/>
              </a:ln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09" name="WordArt 46"/>
          <p:cNvSpPr>
            <a:spLocks noChangeArrowheads="1" noChangeShapeType="1" noTextEdit="1"/>
          </p:cNvSpPr>
          <p:nvPr/>
        </p:nvSpPr>
        <p:spPr bwMode="auto">
          <a:xfrm>
            <a:off x="6265934" y="4159003"/>
            <a:ext cx="393700" cy="38735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400" kern="10" dirty="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endParaRPr lang="zh-CN" altLang="en-US" sz="2400" kern="10" dirty="0">
              <a:ln w="9525">
                <a:solidFill>
                  <a:schemeClr val="bg1"/>
                </a:solidFill>
                <a:round/>
                <a:headEnd/>
                <a:tailEnd/>
              </a:ln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12" name="Rectangle 52"/>
          <p:cNvSpPr>
            <a:spLocks noChangeArrowheads="1"/>
          </p:cNvSpPr>
          <p:nvPr/>
        </p:nvSpPr>
        <p:spPr bwMode="auto">
          <a:xfrm>
            <a:off x="2682945" y="2473077"/>
            <a:ext cx="2376488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endParaRPr lang="zh-CN" altLang="en-US" sz="1200" dirty="0"/>
          </a:p>
        </p:txBody>
      </p:sp>
      <p:sp>
        <p:nvSpPr>
          <p:cNvPr id="37913" name="Rectangle 53"/>
          <p:cNvSpPr>
            <a:spLocks noChangeArrowheads="1"/>
          </p:cNvSpPr>
          <p:nvPr/>
        </p:nvSpPr>
        <p:spPr bwMode="auto">
          <a:xfrm>
            <a:off x="6658922" y="2439740"/>
            <a:ext cx="2376488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endParaRPr lang="zh-CN" altLang="en-US" sz="1200" dirty="0"/>
          </a:p>
        </p:txBody>
      </p:sp>
      <p:sp>
        <p:nvSpPr>
          <p:cNvPr id="37917" name="WordArt 57"/>
          <p:cNvSpPr>
            <a:spLocks noChangeArrowheads="1" noChangeShapeType="1" noTextEdit="1"/>
          </p:cNvSpPr>
          <p:nvPr/>
        </p:nvSpPr>
        <p:spPr bwMode="auto">
          <a:xfrm>
            <a:off x="2833948" y="4557547"/>
            <a:ext cx="2034352" cy="369724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前后端分离改造</a:t>
            </a:r>
            <a:endParaRPr lang="zh-CN" altLang="en-US" sz="2400" kern="1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" name="标题 1"/>
          <p:cNvSpPr txBox="1">
            <a:spLocks/>
          </p:cNvSpPr>
          <p:nvPr/>
        </p:nvSpPr>
        <p:spPr>
          <a:xfrm>
            <a:off x="771862" y="695715"/>
            <a:ext cx="9904047" cy="573616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4000" b="1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Hadoop</a:t>
            </a:r>
            <a:r>
              <a:rPr lang="zh-CN" altLang="en-US" sz="4000" b="1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集群</a:t>
            </a:r>
            <a:r>
              <a:rPr lang="zh-CN" altLang="en-US" sz="4000" b="1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｜</a:t>
            </a:r>
            <a:r>
              <a:rPr lang="zh-CN" altLang="en-US" sz="2800" b="1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详单回滚处理</a:t>
            </a:r>
            <a:endParaRPr lang="zh-CN" altLang="en-US" b="1" kern="0" dirty="0">
              <a:solidFill>
                <a:srgbClr val="92D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54"/>
          <p:cNvSpPr>
            <a:spLocks noChangeArrowheads="1"/>
          </p:cNvSpPr>
          <p:nvPr/>
        </p:nvSpPr>
        <p:spPr bwMode="auto">
          <a:xfrm>
            <a:off x="7432292" y="18549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标题 1"/>
          <p:cNvSpPr txBox="1">
            <a:spLocks/>
          </p:cNvSpPr>
          <p:nvPr/>
        </p:nvSpPr>
        <p:spPr>
          <a:xfrm>
            <a:off x="7452318" y="1722353"/>
            <a:ext cx="3566954" cy="4508631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流程说明：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WEB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应用</a:t>
            </a: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下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详单回滚处理任务；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任务调度进程根据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web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下发的任务类型生成回滚话单文件；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回滚话单文件处理：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回滚详单重批处理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库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里回滚话单删除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回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滚错单重新入库；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若运营商已经进行汇总，则重新进行对该运营商进行汇总；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若运营商已经出账，则对运营商进行重新出账；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endParaRPr lang="en-US" altLang="zh-CN" sz="1600" kern="0" dirty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/>
            </a:pPr>
            <a:endParaRPr lang="zh-CN" altLang="en-US" sz="16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4320" y="1648990"/>
            <a:ext cx="7040880" cy="458199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7845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WordArt 9"/>
          <p:cNvSpPr>
            <a:spLocks noChangeArrowheads="1" noChangeShapeType="1" noTextEdit="1"/>
          </p:cNvSpPr>
          <p:nvPr/>
        </p:nvSpPr>
        <p:spPr bwMode="auto">
          <a:xfrm>
            <a:off x="2219395" y="1625353"/>
            <a:ext cx="234951" cy="41275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400" kern="1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2400" kern="10">
              <a:ln w="9525">
                <a:solidFill>
                  <a:schemeClr val="bg1"/>
                </a:solidFill>
                <a:round/>
                <a:headEnd/>
                <a:tailEnd/>
              </a:ln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6" name="WordArt 15"/>
          <p:cNvSpPr>
            <a:spLocks noChangeArrowheads="1" noChangeShapeType="1" noTextEdit="1"/>
          </p:cNvSpPr>
          <p:nvPr/>
        </p:nvSpPr>
        <p:spPr bwMode="auto">
          <a:xfrm>
            <a:off x="2872484" y="1990398"/>
            <a:ext cx="2134064" cy="46680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</a:rPr>
              <a:t>生产环境迁移到上海资源池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  <p:sp>
        <p:nvSpPr>
          <p:cNvPr id="37899" name="WordArt 22"/>
          <p:cNvSpPr>
            <a:spLocks noChangeArrowheads="1" noChangeShapeType="1" noTextEdit="1"/>
          </p:cNvSpPr>
          <p:nvPr/>
        </p:nvSpPr>
        <p:spPr bwMode="auto">
          <a:xfrm>
            <a:off x="6296094" y="1638053"/>
            <a:ext cx="374651" cy="38735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400" kern="10" dirty="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zh-CN" altLang="en-US" sz="2400" kern="10" dirty="0">
              <a:ln w="9525">
                <a:solidFill>
                  <a:schemeClr val="bg1"/>
                </a:solidFill>
                <a:round/>
                <a:headEnd/>
                <a:tailEnd/>
              </a:ln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04" name="WordArt 34"/>
          <p:cNvSpPr>
            <a:spLocks noChangeArrowheads="1" noChangeShapeType="1" noTextEdit="1"/>
          </p:cNvSpPr>
          <p:nvPr/>
        </p:nvSpPr>
        <p:spPr bwMode="auto">
          <a:xfrm>
            <a:off x="2176533" y="4144715"/>
            <a:ext cx="396875" cy="4159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400" kern="10" dirty="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endParaRPr lang="zh-CN" altLang="en-US" sz="2400" kern="10" dirty="0">
              <a:ln w="9525">
                <a:solidFill>
                  <a:schemeClr val="bg1"/>
                </a:solidFill>
                <a:round/>
                <a:headEnd/>
                <a:tailEnd/>
              </a:ln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09" name="WordArt 46"/>
          <p:cNvSpPr>
            <a:spLocks noChangeArrowheads="1" noChangeShapeType="1" noTextEdit="1"/>
          </p:cNvSpPr>
          <p:nvPr/>
        </p:nvSpPr>
        <p:spPr bwMode="auto">
          <a:xfrm>
            <a:off x="6265934" y="4159003"/>
            <a:ext cx="393700" cy="38735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400" kern="10" dirty="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endParaRPr lang="zh-CN" altLang="en-US" sz="2400" kern="10" dirty="0">
              <a:ln w="9525">
                <a:solidFill>
                  <a:schemeClr val="bg1"/>
                </a:solidFill>
                <a:round/>
                <a:headEnd/>
                <a:tailEnd/>
              </a:ln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12" name="Rectangle 52"/>
          <p:cNvSpPr>
            <a:spLocks noChangeArrowheads="1"/>
          </p:cNvSpPr>
          <p:nvPr/>
        </p:nvSpPr>
        <p:spPr bwMode="auto">
          <a:xfrm>
            <a:off x="2682945" y="2473077"/>
            <a:ext cx="2376488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endParaRPr lang="zh-CN" altLang="en-US" sz="1200" dirty="0"/>
          </a:p>
        </p:txBody>
      </p:sp>
      <p:sp>
        <p:nvSpPr>
          <p:cNvPr id="37913" name="Rectangle 53"/>
          <p:cNvSpPr>
            <a:spLocks noChangeArrowheads="1"/>
          </p:cNvSpPr>
          <p:nvPr/>
        </p:nvSpPr>
        <p:spPr bwMode="auto">
          <a:xfrm>
            <a:off x="6658922" y="2439740"/>
            <a:ext cx="2376488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endParaRPr lang="zh-CN" altLang="en-US" sz="1200" dirty="0"/>
          </a:p>
        </p:txBody>
      </p:sp>
      <p:sp>
        <p:nvSpPr>
          <p:cNvPr id="37917" name="WordArt 57"/>
          <p:cNvSpPr>
            <a:spLocks noChangeArrowheads="1" noChangeShapeType="1" noTextEdit="1"/>
          </p:cNvSpPr>
          <p:nvPr/>
        </p:nvSpPr>
        <p:spPr bwMode="auto">
          <a:xfrm>
            <a:off x="2833948" y="4557547"/>
            <a:ext cx="2034352" cy="369724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前后端分离改造</a:t>
            </a:r>
            <a:endParaRPr lang="zh-CN" altLang="en-US" sz="2400" kern="1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" name="标题 1"/>
          <p:cNvSpPr txBox="1">
            <a:spLocks/>
          </p:cNvSpPr>
          <p:nvPr/>
        </p:nvSpPr>
        <p:spPr>
          <a:xfrm>
            <a:off x="771862" y="695715"/>
            <a:ext cx="9904047" cy="573616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4000" b="1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Hadoop</a:t>
            </a:r>
            <a:r>
              <a:rPr lang="zh-CN" altLang="en-US" sz="4000" b="1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集群</a:t>
            </a:r>
            <a:r>
              <a:rPr lang="zh-CN" altLang="en-US" sz="4000" b="1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｜</a:t>
            </a:r>
            <a:r>
              <a:rPr lang="zh-CN" altLang="en-US" sz="2800" b="1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按照运营商汇总</a:t>
            </a:r>
            <a:endParaRPr lang="zh-CN" altLang="en-US" b="1" kern="0" dirty="0">
              <a:solidFill>
                <a:srgbClr val="92D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54"/>
          <p:cNvSpPr>
            <a:spLocks noChangeArrowheads="1"/>
          </p:cNvSpPr>
          <p:nvPr/>
        </p:nvSpPr>
        <p:spPr bwMode="auto">
          <a:xfrm>
            <a:off x="7432292" y="18549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标题 1"/>
          <p:cNvSpPr txBox="1">
            <a:spLocks/>
          </p:cNvSpPr>
          <p:nvPr/>
        </p:nvSpPr>
        <p:spPr>
          <a:xfrm>
            <a:off x="7306059" y="1722353"/>
            <a:ext cx="3566954" cy="4508631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流程说明：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WEB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应用下发汇总任务，支持批量下发；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SPARK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集群按照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web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下发的任务进行并发处理；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任务处理完的汇总数据，插入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oracle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数据库；</a:t>
            </a:r>
            <a:endParaRPr lang="en-US" altLang="zh-CN" sz="1600" kern="0" dirty="0">
              <a:latin typeface="微软雅黑" pitchFamily="34" charset="-122"/>
              <a:ea typeface="微软雅黑" pitchFamily="34" charset="-122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注意：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汇总维度是按照运营商对应的账期进行汇总；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SPARK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集群并发的任务数按照集群资源配置配置最大任务数；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endParaRPr lang="en-US" altLang="zh-CN" sz="1600" kern="0" dirty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/>
            </a:pPr>
            <a:endParaRPr lang="zh-CN" altLang="en-US" sz="1600" kern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35137" y="1854926"/>
            <a:ext cx="5746050" cy="399735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78068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09" name="WordArt 46"/>
          <p:cNvSpPr>
            <a:spLocks noChangeArrowheads="1" noChangeShapeType="1" noTextEdit="1"/>
          </p:cNvSpPr>
          <p:nvPr/>
        </p:nvSpPr>
        <p:spPr bwMode="auto">
          <a:xfrm>
            <a:off x="6209662" y="4159003"/>
            <a:ext cx="393700" cy="38735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400" kern="10" dirty="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endParaRPr lang="zh-CN" altLang="en-US" sz="2400" kern="10" dirty="0">
              <a:ln w="9525">
                <a:solidFill>
                  <a:schemeClr val="bg1"/>
                </a:solidFill>
                <a:round/>
                <a:headEnd/>
                <a:tailEnd/>
              </a:ln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12" name="Rectangle 52"/>
          <p:cNvSpPr>
            <a:spLocks noChangeArrowheads="1"/>
          </p:cNvSpPr>
          <p:nvPr/>
        </p:nvSpPr>
        <p:spPr bwMode="auto">
          <a:xfrm>
            <a:off x="2626673" y="2473077"/>
            <a:ext cx="2376488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endParaRPr lang="zh-CN" altLang="en-US" sz="1200" dirty="0"/>
          </a:p>
        </p:txBody>
      </p:sp>
      <p:sp>
        <p:nvSpPr>
          <p:cNvPr id="37914" name="Rectangle 54"/>
          <p:cNvSpPr>
            <a:spLocks noChangeArrowheads="1"/>
          </p:cNvSpPr>
          <p:nvPr/>
        </p:nvSpPr>
        <p:spPr bwMode="auto">
          <a:xfrm>
            <a:off x="2626673" y="4994028"/>
            <a:ext cx="2376488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endParaRPr lang="zh-CN" altLang="en-US" sz="1200" dirty="0"/>
          </a:p>
        </p:txBody>
      </p:sp>
      <p:sp>
        <p:nvSpPr>
          <p:cNvPr id="37917" name="WordArt 57"/>
          <p:cNvSpPr>
            <a:spLocks noChangeArrowheads="1" noChangeShapeType="1" noTextEdit="1"/>
          </p:cNvSpPr>
          <p:nvPr/>
        </p:nvSpPr>
        <p:spPr bwMode="auto">
          <a:xfrm>
            <a:off x="2777676" y="4557547"/>
            <a:ext cx="2034352" cy="369724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前后端分离改造</a:t>
            </a:r>
            <a:endParaRPr lang="zh-CN" altLang="en-US" sz="2400" kern="1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" name="标题 1"/>
          <p:cNvSpPr txBox="1">
            <a:spLocks/>
          </p:cNvSpPr>
          <p:nvPr/>
        </p:nvSpPr>
        <p:spPr>
          <a:xfrm>
            <a:off x="771862" y="695715"/>
            <a:ext cx="9904047" cy="573616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000" b="1" dirty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后台</a:t>
            </a:r>
            <a:r>
              <a:rPr lang="zh-CN" altLang="en-US" sz="4000" b="1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改造</a:t>
            </a:r>
            <a:r>
              <a:rPr lang="zh-CN" altLang="en-US" sz="4400" b="1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｜</a:t>
            </a:r>
            <a:r>
              <a:rPr lang="zh-CN" altLang="en-US" sz="2800" b="1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后台固网改造方案</a:t>
            </a:r>
            <a:endParaRPr lang="zh-CN" altLang="en-US" sz="2800" b="1" kern="0" dirty="0">
              <a:solidFill>
                <a:srgbClr val="92D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标题 1"/>
          <p:cNvSpPr txBox="1">
            <a:spLocks/>
          </p:cNvSpPr>
          <p:nvPr/>
        </p:nvSpPr>
        <p:spPr>
          <a:xfrm>
            <a:off x="7406640" y="1607092"/>
            <a:ext cx="3801291" cy="5133340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改造点说明：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任务调度、</a:t>
            </a: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汇总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、结算分摊等应用进程适配</a:t>
            </a:r>
            <a:r>
              <a:rPr lang="en-US" altLang="zh-CN" sz="1600" kern="0" dirty="0" err="1" smtClean="0"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系统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预处理调整</a:t>
            </a:r>
            <a:endParaRPr lang="en-US" altLang="zh-CN" sz="1600" kern="0" dirty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预处理中的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块应用进行合并减少文件空间使用量；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预处理中个性化业务处理部分迁移至号段分析中进行处理；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新增详单汇总处理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将之前账务汇总和路由汇两条线处理合并成一条线处理；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包含详单入库和汇总（小时、日）两大功能；</a:t>
            </a:r>
            <a:endParaRPr lang="en-US" altLang="zh-CN" sz="1600" kern="0" dirty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标账期程序改造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根据结算运营商批账期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稽核模块改造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采集模块记录文件</a:t>
            </a:r>
            <a:r>
              <a:rPr lang="en-US" altLang="zh-CN" sz="1600" kern="0" dirty="0">
                <a:latin typeface="微软雅黑" pitchFamily="34" charset="-122"/>
                <a:ea typeface="微软雅黑" pitchFamily="34" charset="-122"/>
              </a:rPr>
              <a:t>ID</a:t>
            </a:r>
          </a:p>
          <a:p>
            <a:pPr marL="914400" lvl="1" indent="-4572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各个应用模块生成稽核文件</a:t>
            </a:r>
            <a:endParaRPr lang="en-US" altLang="zh-CN" sz="1600" kern="0" dirty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稽核文件入库进行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稽核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任务调度修改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endParaRPr lang="en-US" altLang="zh-CN" sz="1600" kern="0" dirty="0">
              <a:latin typeface="微软雅黑" pitchFamily="34" charset="-122"/>
              <a:ea typeface="微软雅黑" pitchFamily="34" charset="-122"/>
            </a:endParaRPr>
          </a:p>
          <a:p>
            <a:pPr marL="914400" lvl="1" indent="-4572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/>
            </a:pPr>
            <a:endParaRPr lang="zh-CN" altLang="en-US" sz="1600" kern="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9507055"/>
              </p:ext>
            </p:extLst>
          </p:nvPr>
        </p:nvGraphicFramePr>
        <p:xfrm>
          <a:off x="847270" y="1607093"/>
          <a:ext cx="6428741" cy="498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39" name="Visio" r:id="rId5" imgW="6578640" imgH="5865120" progId="Visio.Drawing.15">
                  <p:embed/>
                </p:oleObj>
              </mc:Choice>
              <mc:Fallback>
                <p:oleObj name="Visio" r:id="rId5" imgW="6578640" imgH="5865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47270" y="1607093"/>
                        <a:ext cx="6428741" cy="4989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080311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09" name="WordArt 46"/>
          <p:cNvSpPr>
            <a:spLocks noChangeArrowheads="1" noChangeShapeType="1" noTextEdit="1"/>
          </p:cNvSpPr>
          <p:nvPr/>
        </p:nvSpPr>
        <p:spPr bwMode="auto">
          <a:xfrm>
            <a:off x="6209662" y="4159003"/>
            <a:ext cx="393700" cy="38735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400" kern="10" dirty="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endParaRPr lang="zh-CN" altLang="en-US" sz="2400" kern="10" dirty="0">
              <a:ln w="9525">
                <a:solidFill>
                  <a:schemeClr val="bg1"/>
                </a:solidFill>
                <a:round/>
                <a:headEnd/>
                <a:tailEnd/>
              </a:ln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12" name="Rectangle 52"/>
          <p:cNvSpPr>
            <a:spLocks noChangeArrowheads="1"/>
          </p:cNvSpPr>
          <p:nvPr/>
        </p:nvSpPr>
        <p:spPr bwMode="auto">
          <a:xfrm>
            <a:off x="2626673" y="2473077"/>
            <a:ext cx="2376488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endParaRPr lang="zh-CN" altLang="en-US" sz="1200" dirty="0"/>
          </a:p>
        </p:txBody>
      </p:sp>
      <p:sp>
        <p:nvSpPr>
          <p:cNvPr id="37914" name="Rectangle 54"/>
          <p:cNvSpPr>
            <a:spLocks noChangeArrowheads="1"/>
          </p:cNvSpPr>
          <p:nvPr/>
        </p:nvSpPr>
        <p:spPr bwMode="auto">
          <a:xfrm>
            <a:off x="2626673" y="4994028"/>
            <a:ext cx="2376488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endParaRPr lang="zh-CN" altLang="en-US" sz="1200" dirty="0"/>
          </a:p>
        </p:txBody>
      </p:sp>
      <p:sp>
        <p:nvSpPr>
          <p:cNvPr id="37917" name="WordArt 57"/>
          <p:cNvSpPr>
            <a:spLocks noChangeArrowheads="1" noChangeShapeType="1" noTextEdit="1"/>
          </p:cNvSpPr>
          <p:nvPr/>
        </p:nvSpPr>
        <p:spPr bwMode="auto">
          <a:xfrm>
            <a:off x="2777676" y="4557547"/>
            <a:ext cx="2034352" cy="369724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前后端分离改造</a:t>
            </a:r>
            <a:endParaRPr lang="zh-CN" altLang="en-US" sz="2400" kern="1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" name="标题 1"/>
          <p:cNvSpPr txBox="1">
            <a:spLocks/>
          </p:cNvSpPr>
          <p:nvPr/>
        </p:nvSpPr>
        <p:spPr>
          <a:xfrm>
            <a:off x="771862" y="695715"/>
            <a:ext cx="9904047" cy="573616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000" b="1" dirty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后台</a:t>
            </a:r>
            <a:r>
              <a:rPr lang="zh-CN" altLang="en-US" sz="4000" b="1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改造</a:t>
            </a:r>
            <a:r>
              <a:rPr lang="zh-CN" altLang="en-US" sz="4400" b="1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｜</a:t>
            </a:r>
            <a:r>
              <a:rPr lang="zh-CN" altLang="en-US" sz="2800" b="1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后台移动业务改造方案</a:t>
            </a:r>
            <a:endParaRPr lang="zh-CN" altLang="en-US" sz="2800" b="1" kern="0" dirty="0">
              <a:solidFill>
                <a:srgbClr val="92D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标题 1"/>
          <p:cNvSpPr txBox="1">
            <a:spLocks/>
          </p:cNvSpPr>
          <p:nvPr/>
        </p:nvSpPr>
        <p:spPr>
          <a:xfrm>
            <a:off x="8085909" y="1946729"/>
            <a:ext cx="2808514" cy="4610828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调整说明：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增加按照</a:t>
            </a:r>
            <a:r>
              <a:rPr lang="en-US" altLang="zh-CN" sz="1600" kern="0" dirty="0" err="1" smtClean="0">
                <a:latin typeface="微软雅黑" pitchFamily="34" charset="-122"/>
                <a:ea typeface="微软雅黑" pitchFamily="34" charset="-122"/>
              </a:rPr>
              <a:t>imsi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号筛选进程，与原有业务处理进程分开；</a:t>
            </a:r>
            <a:endParaRPr lang="en-US" altLang="zh-CN" sz="1600" kern="0" dirty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规整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TAP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话单处理进程，生成和解析进程统一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给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OCS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BSS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的话单规整到一个统一的进程；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预处理、详单处理、汇总采用固网统一进程；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b="1" kern="0" dirty="0">
                <a:latin typeface="微软雅黑" pitchFamily="34" charset="-122"/>
                <a:ea typeface="微软雅黑" pitchFamily="34" charset="-122"/>
              </a:rPr>
              <a:t>目的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业务功能清晰划分，减少重复功能以及冗余应用，便于维护；</a:t>
            </a:r>
            <a:endParaRPr lang="en-US" altLang="zh-CN" b="1" kern="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3148372"/>
              </p:ext>
            </p:extLst>
          </p:nvPr>
        </p:nvGraphicFramePr>
        <p:xfrm>
          <a:off x="855300" y="1954896"/>
          <a:ext cx="6995478" cy="40986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0" name="Visio" r:id="rId4" imgW="6797160" imgH="3338640" progId="Visio.Drawing.15">
                  <p:embed/>
                </p:oleObj>
              </mc:Choice>
              <mc:Fallback>
                <p:oleObj name="Visio" r:id="rId4" imgW="6797160" imgH="33386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5300" y="1954896"/>
                        <a:ext cx="6995478" cy="40986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626287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8">
            <a:extLst>
              <a:ext uri="{FF2B5EF4-FFF2-40B4-BE49-F238E27FC236}">
                <a16:creationId xmlns="" xmlns:a16="http://schemas.microsoft.com/office/drawing/2014/main" id="{E1570AB1-02A4-46F0-A988-7B17DA5527DC}"/>
              </a:ext>
            </a:extLst>
          </p:cNvPr>
          <p:cNvSpPr/>
          <p:nvPr/>
        </p:nvSpPr>
        <p:spPr>
          <a:xfrm>
            <a:off x="3736379" y="1589338"/>
            <a:ext cx="6909850" cy="5007373"/>
          </a:xfrm>
          <a:prstGeom prst="roundRect">
            <a:avLst>
              <a:gd name="adj" fmla="val 2459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9" name="组合 8">
            <a:extLst>
              <a:ext uri="{FF2B5EF4-FFF2-40B4-BE49-F238E27FC236}">
                <a16:creationId xmlns="" xmlns:a16="http://schemas.microsoft.com/office/drawing/2014/main" id="{9FFD8843-957A-48F3-A059-46589072F944}"/>
              </a:ext>
            </a:extLst>
          </p:cNvPr>
          <p:cNvGrpSpPr/>
          <p:nvPr/>
        </p:nvGrpSpPr>
        <p:grpSpPr>
          <a:xfrm>
            <a:off x="4375730" y="2120087"/>
            <a:ext cx="5754410" cy="4110707"/>
            <a:chOff x="2204057" y="1123043"/>
            <a:chExt cx="7540345" cy="5393675"/>
          </a:xfrm>
        </p:grpSpPr>
        <p:sp>
          <p:nvSpPr>
            <p:cNvPr id="10" name="矩形: 圆角 9">
              <a:extLst>
                <a:ext uri="{FF2B5EF4-FFF2-40B4-BE49-F238E27FC236}">
                  <a16:creationId xmlns="" xmlns:a16="http://schemas.microsoft.com/office/drawing/2014/main" id="{4CA2791A-12EF-475B-9DE4-1F6209702A6A}"/>
                </a:ext>
              </a:extLst>
            </p:cNvPr>
            <p:cNvSpPr/>
            <p:nvPr/>
          </p:nvSpPr>
          <p:spPr>
            <a:xfrm>
              <a:off x="2204057" y="1123043"/>
              <a:ext cx="4779815" cy="5254107"/>
            </a:xfrm>
            <a:prstGeom prst="roundRect">
              <a:avLst/>
            </a:prstGeom>
            <a:solidFill>
              <a:schemeClr val="accent5">
                <a:alpha val="50000"/>
              </a:schemeClr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20"/>
            </a:p>
          </p:txBody>
        </p:sp>
        <p:grpSp>
          <p:nvGrpSpPr>
            <p:cNvPr id="11" name="组合 10">
              <a:extLst>
                <a:ext uri="{FF2B5EF4-FFF2-40B4-BE49-F238E27FC236}">
                  <a16:creationId xmlns="" xmlns:a16="http://schemas.microsoft.com/office/drawing/2014/main" id="{C77ADE69-2CE9-4302-B640-5BB322AC9CC1}"/>
                </a:ext>
              </a:extLst>
            </p:cNvPr>
            <p:cNvGrpSpPr/>
            <p:nvPr/>
          </p:nvGrpSpPr>
          <p:grpSpPr>
            <a:xfrm>
              <a:off x="7347540" y="2427074"/>
              <a:ext cx="2304257" cy="2181032"/>
              <a:chOff x="3704870" y="1296945"/>
              <a:chExt cx="2448272" cy="2462582"/>
            </a:xfrm>
          </p:grpSpPr>
          <p:sp>
            <p:nvSpPr>
              <p:cNvPr id="79" name="云形 78">
                <a:extLst>
                  <a:ext uri="{FF2B5EF4-FFF2-40B4-BE49-F238E27FC236}">
                    <a16:creationId xmlns="" xmlns:a16="http://schemas.microsoft.com/office/drawing/2014/main" id="{C5117042-376E-46EC-B37B-37D3E70F910F}"/>
                  </a:ext>
                </a:extLst>
              </p:cNvPr>
              <p:cNvSpPr/>
              <p:nvPr/>
            </p:nvSpPr>
            <p:spPr>
              <a:xfrm>
                <a:off x="3704870" y="1296945"/>
                <a:ext cx="2448272" cy="2232099"/>
              </a:xfrm>
              <a:prstGeom prst="cloud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2420" dirty="0"/>
              </a:p>
            </p:txBody>
          </p:sp>
          <p:sp>
            <p:nvSpPr>
              <p:cNvPr id="80" name="箭头: 下弧形 79">
                <a:extLst>
                  <a:ext uri="{FF2B5EF4-FFF2-40B4-BE49-F238E27FC236}">
                    <a16:creationId xmlns="" xmlns:a16="http://schemas.microsoft.com/office/drawing/2014/main" id="{F6D9CB68-CEDB-47FF-AB44-115B6A21197A}"/>
                  </a:ext>
                </a:extLst>
              </p:cNvPr>
              <p:cNvSpPr/>
              <p:nvPr/>
            </p:nvSpPr>
            <p:spPr>
              <a:xfrm rot="20731878">
                <a:off x="4478435" y="3054661"/>
                <a:ext cx="821416" cy="147608"/>
              </a:xfrm>
              <a:prstGeom prst="curvedUpArrow">
                <a:avLst>
                  <a:gd name="adj1" fmla="val 25000"/>
                  <a:gd name="adj2" fmla="val 116606"/>
                  <a:gd name="adj3" fmla="val 25000"/>
                </a:avLst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2420">
                  <a:solidFill>
                    <a:schemeClr val="tx1"/>
                  </a:solidFill>
                </a:endParaRPr>
              </a:p>
            </p:txBody>
          </p:sp>
          <p:sp>
            <p:nvSpPr>
              <p:cNvPr id="81" name="箭头: 下弧形 80">
                <a:extLst>
                  <a:ext uri="{FF2B5EF4-FFF2-40B4-BE49-F238E27FC236}">
                    <a16:creationId xmlns="" xmlns:a16="http://schemas.microsoft.com/office/drawing/2014/main" id="{3B4AE590-FF29-424A-BDC3-34778FFD2841}"/>
                  </a:ext>
                </a:extLst>
              </p:cNvPr>
              <p:cNvSpPr/>
              <p:nvPr/>
            </p:nvSpPr>
            <p:spPr>
              <a:xfrm rot="9910130">
                <a:off x="4286587" y="2405989"/>
                <a:ext cx="821416" cy="147608"/>
              </a:xfrm>
              <a:prstGeom prst="curvedUpArrow">
                <a:avLst>
                  <a:gd name="adj1" fmla="val 25000"/>
                  <a:gd name="adj2" fmla="val 116606"/>
                  <a:gd name="adj3" fmla="val 25000"/>
                </a:avLst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242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82" name="组合 81">
                <a:extLst>
                  <a:ext uri="{FF2B5EF4-FFF2-40B4-BE49-F238E27FC236}">
                    <a16:creationId xmlns="" xmlns:a16="http://schemas.microsoft.com/office/drawing/2014/main" id="{1F2E3ADC-B145-47B2-9D25-DEAA042F6E4B}"/>
                  </a:ext>
                </a:extLst>
              </p:cNvPr>
              <p:cNvGrpSpPr/>
              <p:nvPr/>
            </p:nvGrpSpPr>
            <p:grpSpPr>
              <a:xfrm>
                <a:off x="4050685" y="2649631"/>
                <a:ext cx="608731" cy="1109896"/>
                <a:chOff x="4050685" y="2649631"/>
                <a:chExt cx="608731" cy="1109896"/>
              </a:xfrm>
            </p:grpSpPr>
            <p:sp>
              <p:nvSpPr>
                <p:cNvPr id="87" name="矩形: 圆角 86">
                  <a:extLst>
                    <a:ext uri="{FF2B5EF4-FFF2-40B4-BE49-F238E27FC236}">
                      <a16:creationId xmlns="" xmlns:a16="http://schemas.microsoft.com/office/drawing/2014/main" id="{9403C7B6-1D53-4DDF-8D92-719FA9CD5B48}"/>
                    </a:ext>
                  </a:extLst>
                </p:cNvPr>
                <p:cNvSpPr/>
                <p:nvPr/>
              </p:nvSpPr>
              <p:spPr>
                <a:xfrm>
                  <a:off x="4152971" y="2686256"/>
                  <a:ext cx="395096" cy="415900"/>
                </a:xfrm>
                <a:prstGeom prst="roundRect">
                  <a:avLst/>
                </a:prstGeom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3"/>
                </a:lnRef>
                <a:fillRef idx="1">
                  <a:schemeClr val="lt1"/>
                </a:fillRef>
                <a:effectRef idx="0">
                  <a:schemeClr val="accent3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2420" dirty="0"/>
                </a:p>
              </p:txBody>
            </p:sp>
            <p:sp>
              <p:nvSpPr>
                <p:cNvPr id="88" name="文本框 87">
                  <a:extLst>
                    <a:ext uri="{FF2B5EF4-FFF2-40B4-BE49-F238E27FC236}">
                      <a16:creationId xmlns="" xmlns:a16="http://schemas.microsoft.com/office/drawing/2014/main" id="{3918DDBA-684C-470E-9340-76A4ABA7147E}"/>
                    </a:ext>
                  </a:extLst>
                </p:cNvPr>
                <p:cNvSpPr txBox="1"/>
                <p:nvPr/>
              </p:nvSpPr>
              <p:spPr>
                <a:xfrm>
                  <a:off x="4050685" y="2649631"/>
                  <a:ext cx="608731" cy="1109896"/>
                </a:xfrm>
                <a:prstGeom prst="rect">
                  <a:avLst/>
                </a:prstGeom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en-US" sz="1067" dirty="0" smtClean="0"/>
                    <a:t>配置调整</a:t>
                  </a:r>
                  <a:endParaRPr lang="zh-CN" altLang="en-US" sz="1067" dirty="0"/>
                </a:p>
              </p:txBody>
            </p:sp>
          </p:grpSp>
          <p:grpSp>
            <p:nvGrpSpPr>
              <p:cNvPr id="83" name="组合 82">
                <a:extLst>
                  <a:ext uri="{FF2B5EF4-FFF2-40B4-BE49-F238E27FC236}">
                    <a16:creationId xmlns="" xmlns:a16="http://schemas.microsoft.com/office/drawing/2014/main" id="{8E2075AD-9B5E-411D-85A9-64B8EF6C36E9}"/>
                  </a:ext>
                </a:extLst>
              </p:cNvPr>
              <p:cNvGrpSpPr/>
              <p:nvPr/>
            </p:nvGrpSpPr>
            <p:grpSpPr>
              <a:xfrm>
                <a:off x="4938467" y="2410906"/>
                <a:ext cx="608732" cy="1231108"/>
                <a:chOff x="4115507" y="2618856"/>
                <a:chExt cx="608732" cy="1231108"/>
              </a:xfrm>
            </p:grpSpPr>
            <p:sp>
              <p:nvSpPr>
                <p:cNvPr id="85" name="矩形: 圆角 84">
                  <a:extLst>
                    <a:ext uri="{FF2B5EF4-FFF2-40B4-BE49-F238E27FC236}">
                      <a16:creationId xmlns="" xmlns:a16="http://schemas.microsoft.com/office/drawing/2014/main" id="{1197FCB8-5E7F-4909-BA87-E05FB61078FB}"/>
                    </a:ext>
                  </a:extLst>
                </p:cNvPr>
                <p:cNvSpPr/>
                <p:nvPr/>
              </p:nvSpPr>
              <p:spPr>
                <a:xfrm>
                  <a:off x="4200911" y="2686258"/>
                  <a:ext cx="395096" cy="415898"/>
                </a:xfrm>
                <a:prstGeom prst="roundRect">
                  <a:avLst/>
                </a:prstGeom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3"/>
                </a:lnRef>
                <a:fillRef idx="1">
                  <a:schemeClr val="lt1"/>
                </a:fillRef>
                <a:effectRef idx="0">
                  <a:schemeClr val="accent3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2420"/>
                </a:p>
              </p:txBody>
            </p:sp>
            <p:sp>
              <p:nvSpPr>
                <p:cNvPr id="86" name="文本框 85">
                  <a:extLst>
                    <a:ext uri="{FF2B5EF4-FFF2-40B4-BE49-F238E27FC236}">
                      <a16:creationId xmlns="" xmlns:a16="http://schemas.microsoft.com/office/drawing/2014/main" id="{21CD1ED8-3321-49DB-8F5E-FE5194E898F5}"/>
                    </a:ext>
                  </a:extLst>
                </p:cNvPr>
                <p:cNvSpPr txBox="1"/>
                <p:nvPr/>
              </p:nvSpPr>
              <p:spPr>
                <a:xfrm>
                  <a:off x="4115507" y="2618856"/>
                  <a:ext cx="608732" cy="1231108"/>
                </a:xfrm>
                <a:prstGeom prst="rect">
                  <a:avLst/>
                </a:prstGeom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en-US" sz="1200" dirty="0" smtClean="0"/>
                    <a:t>配置调整</a:t>
                  </a:r>
                  <a:endParaRPr lang="zh-CN" altLang="en-US" sz="1200" dirty="0"/>
                </a:p>
              </p:txBody>
            </p:sp>
          </p:grpSp>
          <p:sp>
            <p:nvSpPr>
              <p:cNvPr id="84" name="文本框 83">
                <a:extLst>
                  <a:ext uri="{FF2B5EF4-FFF2-40B4-BE49-F238E27FC236}">
                    <a16:creationId xmlns="" xmlns:a16="http://schemas.microsoft.com/office/drawing/2014/main" id="{60802D65-2603-4AAE-8083-18F1FCD8CFE5}"/>
                  </a:ext>
                </a:extLst>
              </p:cNvPr>
              <p:cNvSpPr txBox="1"/>
              <p:nvPr/>
            </p:nvSpPr>
            <p:spPr>
              <a:xfrm>
                <a:off x="4044779" y="1977433"/>
                <a:ext cx="2053248" cy="501562"/>
              </a:xfrm>
              <a:prstGeom prst="rect">
                <a:avLst/>
              </a:prstGeom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dirty="0" err="1" smtClean="0"/>
                  <a:t>Nginx</a:t>
                </a:r>
                <a:r>
                  <a:rPr lang="zh-CN" altLang="en-US" sz="1600" dirty="0" smtClean="0"/>
                  <a:t>负载均衡</a:t>
                </a:r>
                <a:endParaRPr lang="zh-CN" altLang="en-US" sz="1600" dirty="0"/>
              </a:p>
            </p:txBody>
          </p:sp>
        </p:grpSp>
        <p:sp>
          <p:nvSpPr>
            <p:cNvPr id="12" name="流程图: 文档 11">
              <a:extLst>
                <a:ext uri="{FF2B5EF4-FFF2-40B4-BE49-F238E27FC236}">
                  <a16:creationId xmlns="" xmlns:a16="http://schemas.microsoft.com/office/drawing/2014/main" id="{2F0FC4CC-36F5-455D-AD43-DB38DBCCC8DF}"/>
                </a:ext>
              </a:extLst>
            </p:cNvPr>
            <p:cNvSpPr/>
            <p:nvPr/>
          </p:nvSpPr>
          <p:spPr>
            <a:xfrm>
              <a:off x="2290482" y="3224106"/>
              <a:ext cx="768085" cy="667101"/>
            </a:xfrm>
            <a:prstGeom prst="flowChartDocumen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333" dirty="0" smtClean="0"/>
                <a:t>Web</a:t>
              </a:r>
              <a:r>
                <a:rPr lang="zh-CN" altLang="en-US" sz="1333" dirty="0" smtClean="0"/>
                <a:t>请求</a:t>
              </a:r>
              <a:endParaRPr lang="zh-CN" altLang="en-US" sz="1867" dirty="0"/>
            </a:p>
          </p:txBody>
        </p:sp>
        <p:grpSp>
          <p:nvGrpSpPr>
            <p:cNvPr id="15" name="组合 14">
              <a:extLst>
                <a:ext uri="{FF2B5EF4-FFF2-40B4-BE49-F238E27FC236}">
                  <a16:creationId xmlns="" xmlns:a16="http://schemas.microsoft.com/office/drawing/2014/main" id="{0522E931-BE7A-411C-A891-A31F11D1A1DA}"/>
                </a:ext>
              </a:extLst>
            </p:cNvPr>
            <p:cNvGrpSpPr/>
            <p:nvPr/>
          </p:nvGrpSpPr>
          <p:grpSpPr>
            <a:xfrm>
              <a:off x="3016561" y="2385219"/>
              <a:ext cx="1375126" cy="1292690"/>
              <a:chOff x="2262430" y="1517045"/>
              <a:chExt cx="1031348" cy="969515"/>
            </a:xfrm>
          </p:grpSpPr>
          <p:pic>
            <p:nvPicPr>
              <p:cNvPr id="77" name="Picture 118" descr="数据库03">
                <a:extLst>
                  <a:ext uri="{FF2B5EF4-FFF2-40B4-BE49-F238E27FC236}">
                    <a16:creationId xmlns="" xmlns:a16="http://schemas.microsoft.com/office/drawing/2014/main" id="{19512A9A-814E-4971-AFD8-F4297D1BEB4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17504" y="1517045"/>
                <a:ext cx="676274" cy="7778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8" name="文本框 77">
                <a:extLst>
                  <a:ext uri="{FF2B5EF4-FFF2-40B4-BE49-F238E27FC236}">
                    <a16:creationId xmlns="" xmlns:a16="http://schemas.microsoft.com/office/drawing/2014/main" id="{4EFA1C28-CE95-4C53-ADB1-D2774ECF7FB3}"/>
                  </a:ext>
                </a:extLst>
              </p:cNvPr>
              <p:cNvSpPr txBox="1"/>
              <p:nvPr/>
            </p:nvSpPr>
            <p:spPr>
              <a:xfrm>
                <a:off x="2262430" y="2072503"/>
                <a:ext cx="676275" cy="414057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67" dirty="0"/>
                  <a:t> </a:t>
                </a:r>
                <a:r>
                  <a:rPr lang="zh-CN" altLang="en-US" sz="1067" dirty="0" smtClean="0"/>
                  <a:t>参数配置</a:t>
                </a:r>
                <a:endParaRPr lang="zh-CN" altLang="en-US" sz="1067" dirty="0"/>
              </a:p>
            </p:txBody>
          </p:sp>
        </p:grpSp>
        <p:grpSp>
          <p:nvGrpSpPr>
            <p:cNvPr id="16" name="组合 15">
              <a:extLst>
                <a:ext uri="{FF2B5EF4-FFF2-40B4-BE49-F238E27FC236}">
                  <a16:creationId xmlns="" xmlns:a16="http://schemas.microsoft.com/office/drawing/2014/main" id="{ED996549-7680-40DC-941B-E85C59BB4FA6}"/>
                </a:ext>
              </a:extLst>
            </p:cNvPr>
            <p:cNvGrpSpPr/>
            <p:nvPr/>
          </p:nvGrpSpPr>
          <p:grpSpPr>
            <a:xfrm>
              <a:off x="3086761" y="3690851"/>
              <a:ext cx="1346815" cy="1214041"/>
              <a:chOff x="2315073" y="2496269"/>
              <a:chExt cx="1010111" cy="910531"/>
            </a:xfrm>
          </p:grpSpPr>
          <p:pic>
            <p:nvPicPr>
              <p:cNvPr id="75" name="Picture 118" descr="数据库03">
                <a:extLst>
                  <a:ext uri="{FF2B5EF4-FFF2-40B4-BE49-F238E27FC236}">
                    <a16:creationId xmlns="" xmlns:a16="http://schemas.microsoft.com/office/drawing/2014/main" id="{CFA5FE59-E98B-450A-8DA2-6F735F7BA5F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48909" y="2496269"/>
                <a:ext cx="676275" cy="777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6" name="文本框 75">
                <a:extLst>
                  <a:ext uri="{FF2B5EF4-FFF2-40B4-BE49-F238E27FC236}">
                    <a16:creationId xmlns="" xmlns:a16="http://schemas.microsoft.com/office/drawing/2014/main" id="{07D25881-AE35-4D18-805E-C0EF4226D338}"/>
                  </a:ext>
                </a:extLst>
              </p:cNvPr>
              <p:cNvSpPr txBox="1"/>
              <p:nvPr/>
            </p:nvSpPr>
            <p:spPr>
              <a:xfrm>
                <a:off x="2315073" y="2992743"/>
                <a:ext cx="671972" cy="414057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067" dirty="0" smtClean="0"/>
                  <a:t>账务处理</a:t>
                </a:r>
                <a:endParaRPr lang="zh-CN" altLang="en-US" sz="1067" dirty="0"/>
              </a:p>
            </p:txBody>
          </p:sp>
        </p:grpSp>
        <p:cxnSp>
          <p:nvCxnSpPr>
            <p:cNvPr id="17" name="直接箭头连接符 16">
              <a:extLst>
                <a:ext uri="{FF2B5EF4-FFF2-40B4-BE49-F238E27FC236}">
                  <a16:creationId xmlns="" xmlns:a16="http://schemas.microsoft.com/office/drawing/2014/main" id="{509F46EE-E16C-467B-982C-8EE02DC71197}"/>
                </a:ext>
              </a:extLst>
            </p:cNvPr>
            <p:cNvCxnSpPr>
              <a:stCxn id="77" idx="3"/>
              <a:endCxn id="79" idx="2"/>
            </p:cNvCxnSpPr>
            <p:nvPr/>
          </p:nvCxnSpPr>
          <p:spPr>
            <a:xfrm>
              <a:off x="4391701" y="2903798"/>
              <a:ext cx="2962987" cy="51172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>
              <a:extLst>
                <a:ext uri="{FF2B5EF4-FFF2-40B4-BE49-F238E27FC236}">
                  <a16:creationId xmlns="" xmlns:a16="http://schemas.microsoft.com/office/drawing/2014/main" id="{E2C3501D-5A34-4496-B4F4-B139061245C9}"/>
                </a:ext>
              </a:extLst>
            </p:cNvPr>
            <p:cNvCxnSpPr>
              <a:stCxn id="75" idx="3"/>
              <a:endCxn id="79" idx="2"/>
            </p:cNvCxnSpPr>
            <p:nvPr/>
          </p:nvCxnSpPr>
          <p:spPr>
            <a:xfrm flipV="1">
              <a:off x="4433576" y="3415524"/>
              <a:ext cx="2921112" cy="79391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>
              <a:extLst>
                <a:ext uri="{FF2B5EF4-FFF2-40B4-BE49-F238E27FC236}">
                  <a16:creationId xmlns="" xmlns:a16="http://schemas.microsoft.com/office/drawing/2014/main" id="{67144805-FA49-4FF9-A4BA-CAC552FCEF87}"/>
                </a:ext>
              </a:extLst>
            </p:cNvPr>
            <p:cNvCxnSpPr>
              <a:cxnSpLocks/>
              <a:stCxn id="12" idx="3"/>
              <a:endCxn id="79" idx="2"/>
            </p:cNvCxnSpPr>
            <p:nvPr/>
          </p:nvCxnSpPr>
          <p:spPr>
            <a:xfrm flipV="1">
              <a:off x="3058567" y="3415524"/>
              <a:ext cx="4296121" cy="14213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0" name="组合 19">
              <a:extLst>
                <a:ext uri="{FF2B5EF4-FFF2-40B4-BE49-F238E27FC236}">
                  <a16:creationId xmlns="" xmlns:a16="http://schemas.microsoft.com/office/drawing/2014/main" id="{135A5987-FFBA-4071-A59B-964621C2CC59}"/>
                </a:ext>
              </a:extLst>
            </p:cNvPr>
            <p:cNvGrpSpPr/>
            <p:nvPr/>
          </p:nvGrpSpPr>
          <p:grpSpPr>
            <a:xfrm>
              <a:off x="5174416" y="5052724"/>
              <a:ext cx="1461291" cy="1306348"/>
              <a:chOff x="2613006" y="2889942"/>
              <a:chExt cx="1095968" cy="979761"/>
            </a:xfrm>
          </p:grpSpPr>
          <p:pic>
            <p:nvPicPr>
              <p:cNvPr id="73" name="Picture 118" descr="数据库03">
                <a:extLst>
                  <a:ext uri="{FF2B5EF4-FFF2-40B4-BE49-F238E27FC236}">
                    <a16:creationId xmlns="" xmlns:a16="http://schemas.microsoft.com/office/drawing/2014/main" id="{EBF99C9C-9CC2-4E7B-AEC6-3C33A6141EE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2699" y="2889942"/>
                <a:ext cx="676275" cy="777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4" name="文本框 73">
                <a:extLst>
                  <a:ext uri="{FF2B5EF4-FFF2-40B4-BE49-F238E27FC236}">
                    <a16:creationId xmlns="" xmlns:a16="http://schemas.microsoft.com/office/drawing/2014/main" id="{A915F951-5BB5-4779-BED6-BE4F3252CDF4}"/>
                  </a:ext>
                </a:extLst>
              </p:cNvPr>
              <p:cNvSpPr txBox="1"/>
              <p:nvPr/>
            </p:nvSpPr>
            <p:spPr>
              <a:xfrm>
                <a:off x="2613006" y="3455646"/>
                <a:ext cx="671972" cy="414057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067" dirty="0" smtClean="0"/>
                  <a:t>系统管理</a:t>
                </a:r>
                <a:endParaRPr lang="zh-CN" altLang="en-US" sz="1067" dirty="0"/>
              </a:p>
            </p:txBody>
          </p:sp>
        </p:grpSp>
        <p:grpSp>
          <p:nvGrpSpPr>
            <p:cNvPr id="21" name="组合 20">
              <a:extLst>
                <a:ext uri="{FF2B5EF4-FFF2-40B4-BE49-F238E27FC236}">
                  <a16:creationId xmlns="" xmlns:a16="http://schemas.microsoft.com/office/drawing/2014/main" id="{327D1D90-32BB-4844-8552-B8D44ECBF470}"/>
                </a:ext>
              </a:extLst>
            </p:cNvPr>
            <p:cNvGrpSpPr/>
            <p:nvPr/>
          </p:nvGrpSpPr>
          <p:grpSpPr>
            <a:xfrm>
              <a:off x="5712671" y="1314003"/>
              <a:ext cx="901700" cy="1589243"/>
              <a:chOff x="3032699" y="2889942"/>
              <a:chExt cx="676275" cy="1191932"/>
            </a:xfrm>
          </p:grpSpPr>
          <p:pic>
            <p:nvPicPr>
              <p:cNvPr id="69" name="Picture 118" descr="数据库03">
                <a:extLst>
                  <a:ext uri="{FF2B5EF4-FFF2-40B4-BE49-F238E27FC236}">
                    <a16:creationId xmlns="" xmlns:a16="http://schemas.microsoft.com/office/drawing/2014/main" id="{F25287E9-1684-4638-BBA5-CB7BA814DEC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2699" y="2889942"/>
                <a:ext cx="676275" cy="777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2" name="文本框 71">
                <a:extLst>
                  <a:ext uri="{FF2B5EF4-FFF2-40B4-BE49-F238E27FC236}">
                    <a16:creationId xmlns="" xmlns:a16="http://schemas.microsoft.com/office/drawing/2014/main" id="{F2AED6C1-B8F1-4F78-B83E-AC434F3CB7F8}"/>
                  </a:ext>
                </a:extLst>
              </p:cNvPr>
              <p:cNvSpPr txBox="1"/>
              <p:nvPr/>
            </p:nvSpPr>
            <p:spPr>
              <a:xfrm>
                <a:off x="3034850" y="3667817"/>
                <a:ext cx="671972" cy="414057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1067" dirty="0" smtClean="0"/>
                  <a:t>统计分析</a:t>
                </a:r>
                <a:endParaRPr lang="zh-CN" altLang="en-US" sz="1067" dirty="0"/>
              </a:p>
            </p:txBody>
          </p:sp>
        </p:grpSp>
        <p:cxnSp>
          <p:nvCxnSpPr>
            <p:cNvPr id="22" name="直接箭头连接符 21">
              <a:extLst>
                <a:ext uri="{FF2B5EF4-FFF2-40B4-BE49-F238E27FC236}">
                  <a16:creationId xmlns="" xmlns:a16="http://schemas.microsoft.com/office/drawing/2014/main" id="{F7D831A7-4375-44D9-AAA3-6BD3C07E7DEF}"/>
                </a:ext>
              </a:extLst>
            </p:cNvPr>
            <p:cNvCxnSpPr>
              <a:cxnSpLocks/>
              <a:stCxn id="69" idx="3"/>
              <a:endCxn id="79" idx="2"/>
            </p:cNvCxnSpPr>
            <p:nvPr/>
          </p:nvCxnSpPr>
          <p:spPr>
            <a:xfrm>
              <a:off x="6614372" y="1832586"/>
              <a:ext cx="740316" cy="158293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>
              <a:extLst>
                <a:ext uri="{FF2B5EF4-FFF2-40B4-BE49-F238E27FC236}">
                  <a16:creationId xmlns="" xmlns:a16="http://schemas.microsoft.com/office/drawing/2014/main" id="{F296EF2D-2EF0-47B2-B4FF-D2C07BF5FD50}"/>
                </a:ext>
              </a:extLst>
            </p:cNvPr>
            <p:cNvCxnSpPr>
              <a:stCxn id="73" idx="0"/>
              <a:endCxn id="79" idx="2"/>
            </p:cNvCxnSpPr>
            <p:nvPr/>
          </p:nvCxnSpPr>
          <p:spPr>
            <a:xfrm flipV="1">
              <a:off x="6184856" y="3415524"/>
              <a:ext cx="1169833" cy="163720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文本框 30">
              <a:extLst>
                <a:ext uri="{FF2B5EF4-FFF2-40B4-BE49-F238E27FC236}">
                  <a16:creationId xmlns="" xmlns:a16="http://schemas.microsoft.com/office/drawing/2014/main" id="{6A6139BE-2C5B-47D1-B968-17A0B1037524}"/>
                </a:ext>
              </a:extLst>
            </p:cNvPr>
            <p:cNvSpPr txBox="1"/>
            <p:nvPr/>
          </p:nvSpPr>
          <p:spPr>
            <a:xfrm>
              <a:off x="3262659" y="3113734"/>
              <a:ext cx="246308" cy="297454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endParaRPr lang="zh-CN" altLang="en-US" sz="1333" dirty="0"/>
            </a:p>
          </p:txBody>
        </p:sp>
        <p:cxnSp>
          <p:nvCxnSpPr>
            <p:cNvPr id="38" name="连接符: 肘形 37">
              <a:extLst>
                <a:ext uri="{FF2B5EF4-FFF2-40B4-BE49-F238E27FC236}">
                  <a16:creationId xmlns="" xmlns:a16="http://schemas.microsoft.com/office/drawing/2014/main" id="{CDCEBD64-3BC3-4189-962F-93305785D364}"/>
                </a:ext>
              </a:extLst>
            </p:cNvPr>
            <p:cNvCxnSpPr>
              <a:cxnSpLocks/>
              <a:stCxn id="12" idx="2"/>
            </p:cNvCxnSpPr>
            <p:nvPr/>
          </p:nvCxnSpPr>
          <p:spPr>
            <a:xfrm rot="16200000" flipH="1">
              <a:off x="2919955" y="3601674"/>
              <a:ext cx="1109746" cy="1600607"/>
            </a:xfrm>
            <a:prstGeom prst="bentConnector2">
              <a:avLst/>
            </a:prstGeom>
            <a:ln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3" name="组合 42">
              <a:extLst>
                <a:ext uri="{FF2B5EF4-FFF2-40B4-BE49-F238E27FC236}">
                  <a16:creationId xmlns="" xmlns:a16="http://schemas.microsoft.com/office/drawing/2014/main" id="{4F9C72BE-DEE3-4C22-844A-86C55DA994BC}"/>
                </a:ext>
              </a:extLst>
            </p:cNvPr>
            <p:cNvGrpSpPr/>
            <p:nvPr/>
          </p:nvGrpSpPr>
          <p:grpSpPr>
            <a:xfrm>
              <a:off x="7648665" y="5252351"/>
              <a:ext cx="2095737" cy="1264367"/>
              <a:chOff x="5736500" y="3939266"/>
              <a:chExt cx="1571803" cy="948276"/>
            </a:xfrm>
          </p:grpSpPr>
          <p:sp>
            <p:nvSpPr>
              <p:cNvPr id="60" name="矩形 59">
                <a:extLst>
                  <a:ext uri="{FF2B5EF4-FFF2-40B4-BE49-F238E27FC236}">
                    <a16:creationId xmlns="" xmlns:a16="http://schemas.microsoft.com/office/drawing/2014/main" id="{5ACB71A0-98CE-41F7-A88E-D0E1A8E91BEF}"/>
                  </a:ext>
                </a:extLst>
              </p:cNvPr>
              <p:cNvSpPr/>
              <p:nvPr/>
            </p:nvSpPr>
            <p:spPr>
              <a:xfrm>
                <a:off x="5736500" y="3939266"/>
                <a:ext cx="1571803" cy="540197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6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accent6"/>
              </a:fontRef>
            </p:style>
            <p:txBody>
              <a:bodyPr rtlCol="0" anchor="ctr"/>
              <a:lstStyle/>
              <a:p>
                <a:pPr algn="ctr"/>
                <a:endParaRPr lang="zh-CN" altLang="en-US" sz="2420"/>
              </a:p>
            </p:txBody>
          </p:sp>
          <p:cxnSp>
            <p:nvCxnSpPr>
              <p:cNvPr id="63" name="直接箭头连接符 62">
                <a:extLst>
                  <a:ext uri="{FF2B5EF4-FFF2-40B4-BE49-F238E27FC236}">
                    <a16:creationId xmlns="" xmlns:a16="http://schemas.microsoft.com/office/drawing/2014/main" id="{F067480E-F9FA-4F1F-9DCD-3FA3B5E8285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13900" y="4304783"/>
                <a:ext cx="554462" cy="0"/>
              </a:xfrm>
              <a:prstGeom prst="straightConnector1">
                <a:avLst/>
              </a:prstGeom>
              <a:ln>
                <a:prstDash val="dash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" name="文本框 63">
                <a:extLst>
                  <a:ext uri="{FF2B5EF4-FFF2-40B4-BE49-F238E27FC236}">
                    <a16:creationId xmlns="" xmlns:a16="http://schemas.microsoft.com/office/drawing/2014/main" id="{584C1984-93BD-4AD0-AC47-4B84EDE2B0FE}"/>
                  </a:ext>
                </a:extLst>
              </p:cNvPr>
              <p:cNvSpPr txBox="1"/>
              <p:nvPr/>
            </p:nvSpPr>
            <p:spPr>
              <a:xfrm>
                <a:off x="5877130" y="4187387"/>
                <a:ext cx="653063" cy="700155"/>
              </a:xfrm>
              <a:prstGeom prst="rect">
                <a:avLst/>
              </a:prstGeom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333" dirty="0"/>
                  <a:t>服务调用</a:t>
                </a:r>
              </a:p>
            </p:txBody>
          </p:sp>
          <p:cxnSp>
            <p:nvCxnSpPr>
              <p:cNvPr id="67" name="直接箭头连接符 66">
                <a:extLst>
                  <a:ext uri="{FF2B5EF4-FFF2-40B4-BE49-F238E27FC236}">
                    <a16:creationId xmlns="" xmlns:a16="http://schemas.microsoft.com/office/drawing/2014/main" id="{947CB801-004D-4E8D-9EBE-DE7C9862721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19942" y="4108637"/>
                <a:ext cx="554462" cy="0"/>
              </a:xfrm>
              <a:prstGeom prst="straightConnector1">
                <a:avLst/>
              </a:prstGeom>
              <a:ln>
                <a:solidFill>
                  <a:schemeClr val="accent3"/>
                </a:solidFill>
                <a:prstDash val="solid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8" name="文本框 67">
                <a:extLst>
                  <a:ext uri="{FF2B5EF4-FFF2-40B4-BE49-F238E27FC236}">
                    <a16:creationId xmlns="" xmlns:a16="http://schemas.microsoft.com/office/drawing/2014/main" id="{C166AE8B-37D2-4408-B04B-59E9BC525FA5}"/>
                  </a:ext>
                </a:extLst>
              </p:cNvPr>
              <p:cNvSpPr txBox="1"/>
              <p:nvPr/>
            </p:nvSpPr>
            <p:spPr>
              <a:xfrm>
                <a:off x="5883172" y="3965528"/>
                <a:ext cx="653063" cy="700155"/>
              </a:xfrm>
              <a:prstGeom prst="rect">
                <a:avLst/>
              </a:prstGeom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333" dirty="0"/>
                  <a:t>接口请求</a:t>
                </a:r>
              </a:p>
            </p:txBody>
          </p:sp>
        </p:grpSp>
      </p:grpSp>
      <p:sp>
        <p:nvSpPr>
          <p:cNvPr id="89" name="矩形 88">
            <a:extLst>
              <a:ext uri="{FF2B5EF4-FFF2-40B4-BE49-F238E27FC236}">
                <a16:creationId xmlns="" xmlns:a16="http://schemas.microsoft.com/office/drawing/2014/main" id="{530CA880-ACAD-4255-A71B-5080FB54E500}"/>
              </a:ext>
            </a:extLst>
          </p:cNvPr>
          <p:cNvSpPr/>
          <p:nvPr/>
        </p:nvSpPr>
        <p:spPr>
          <a:xfrm>
            <a:off x="636331" y="2717165"/>
            <a:ext cx="344884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复杂性逐渐变高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代码重复率高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运维逐渐变得困难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部署速度逐渐变慢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无法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按需伸缩</a:t>
            </a:r>
          </a:p>
        </p:txBody>
      </p:sp>
      <p:sp>
        <p:nvSpPr>
          <p:cNvPr id="90" name="矩形 89">
            <a:extLst>
              <a:ext uri="{FF2B5EF4-FFF2-40B4-BE49-F238E27FC236}">
                <a16:creationId xmlns="" xmlns:a16="http://schemas.microsoft.com/office/drawing/2014/main" id="{BADD068B-8A61-41CF-BD54-0C970FE3EEF4}"/>
              </a:ext>
            </a:extLst>
          </p:cNvPr>
          <p:cNvSpPr/>
          <p:nvPr/>
        </p:nvSpPr>
        <p:spPr>
          <a:xfrm>
            <a:off x="509920" y="1686346"/>
            <a:ext cx="2693127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285750"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</a:pPr>
            <a:r>
              <a:rPr lang="zh-CN" altLang="en-US" sz="1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    随着互联网化发展，业务对</a:t>
            </a:r>
            <a:r>
              <a:rPr lang="en-US" altLang="zh-CN" sz="1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web</a:t>
            </a:r>
            <a:r>
              <a:rPr lang="zh-CN" altLang="en-US" sz="1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应用要求越来越高，目前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1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单体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架构</a:t>
            </a:r>
            <a:r>
              <a:rPr lang="zh-CN" altLang="en-US" sz="1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不足逐步显现：</a:t>
            </a:r>
            <a:endParaRPr lang="en-US" altLang="zh-CN" sz="1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2" name="矩形 91">
            <a:extLst>
              <a:ext uri="{FF2B5EF4-FFF2-40B4-BE49-F238E27FC236}">
                <a16:creationId xmlns="" xmlns:a16="http://schemas.microsoft.com/office/drawing/2014/main" id="{4D2B96B3-AD16-4364-9519-9B11E7CDD77F}"/>
              </a:ext>
            </a:extLst>
          </p:cNvPr>
          <p:cNvSpPr/>
          <p:nvPr/>
        </p:nvSpPr>
        <p:spPr>
          <a:xfrm>
            <a:off x="622938" y="5282338"/>
            <a:ext cx="335550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易于开发和维护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sz="1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局部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修改容易部署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可按需进行伸缩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性能得到提升</a:t>
            </a:r>
            <a:endParaRPr lang="zh-CN" altLang="en-US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3" name="矩形 92">
            <a:extLst>
              <a:ext uri="{FF2B5EF4-FFF2-40B4-BE49-F238E27FC236}">
                <a16:creationId xmlns="" xmlns:a16="http://schemas.microsoft.com/office/drawing/2014/main" id="{E7A92BA9-C998-45EE-BD9D-D63585853D5D}"/>
              </a:ext>
            </a:extLst>
          </p:cNvPr>
          <p:cNvSpPr/>
          <p:nvPr/>
        </p:nvSpPr>
        <p:spPr>
          <a:xfrm>
            <a:off x="535913" y="4143013"/>
            <a:ext cx="2693127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285750">
              <a:buClr>
                <a:srgbClr val="0070C0"/>
              </a:buClr>
              <a:buSzPct val="100000"/>
              <a:buFont typeface="Wingdings" panose="05000000000000000000" pitchFamily="2" charset="2"/>
              <a:buChar char="p"/>
            </a:pPr>
            <a:r>
              <a:rPr lang="zh-CN" altLang="en-US" sz="18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1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前后端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架构分离通过版本</a:t>
            </a:r>
            <a:r>
              <a:rPr lang="zh-CN" altLang="en-US" sz="16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化配置、服务注册与调用以及服务网关管控等一系列的架构，体现优势如下：</a:t>
            </a:r>
            <a:endParaRPr lang="en-US" altLang="zh-CN" sz="1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1" name="标题 1"/>
          <p:cNvSpPr>
            <a:spLocks noChangeArrowheads="1"/>
          </p:cNvSpPr>
          <p:nvPr/>
        </p:nvSpPr>
        <p:spPr bwMode="auto">
          <a:xfrm>
            <a:off x="643678" y="698173"/>
            <a:ext cx="990600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000" b="1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前端应用重构</a:t>
            </a:r>
            <a:r>
              <a:rPr lang="zh-CN" altLang="en-US" sz="2800" b="1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｜</a:t>
            </a:r>
            <a:r>
              <a:rPr lang="zh-CN" altLang="en-US" sz="2400" b="1" dirty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前</a:t>
            </a:r>
            <a:r>
              <a:rPr lang="zh-CN" altLang="en-US" sz="2400" b="1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后端</a:t>
            </a:r>
            <a:r>
              <a:rPr lang="zh-CN" altLang="en-US" sz="2400" b="1" dirty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分离</a:t>
            </a:r>
            <a:endParaRPr lang="zh-CN" altLang="en-US" sz="2800" b="1" kern="0" dirty="0">
              <a:solidFill>
                <a:srgbClr val="92D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6" name="Picture 118" descr="数据库03">
            <a:extLst>
              <a:ext uri="{FF2B5EF4-FFF2-40B4-BE49-F238E27FC236}">
                <a16:creationId xmlns="" xmlns:a16="http://schemas.microsoft.com/office/drawing/2014/main" id="{19512A9A-814E-4971-AFD8-F4297D1BEB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673" y="2287554"/>
            <a:ext cx="688130" cy="790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" name="文本框 56">
            <a:extLst>
              <a:ext uri="{FF2B5EF4-FFF2-40B4-BE49-F238E27FC236}">
                <a16:creationId xmlns="" xmlns:a16="http://schemas.microsoft.com/office/drawing/2014/main" id="{4EFA1C28-CE95-4C53-ADB1-D2774ECF7FB3}"/>
              </a:ext>
            </a:extLst>
          </p:cNvPr>
          <p:cNvSpPr txBox="1"/>
          <p:nvPr/>
        </p:nvSpPr>
        <p:spPr>
          <a:xfrm>
            <a:off x="6231124" y="2813376"/>
            <a:ext cx="688132" cy="42075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67" dirty="0" smtClean="0"/>
              <a:t>预处理配置</a:t>
            </a:r>
            <a:endParaRPr lang="zh-CN" altLang="en-US" sz="1067" dirty="0"/>
          </a:p>
        </p:txBody>
      </p:sp>
      <p:pic>
        <p:nvPicPr>
          <p:cNvPr id="58" name="Picture 118" descr="数据库03">
            <a:extLst>
              <a:ext uri="{FF2B5EF4-FFF2-40B4-BE49-F238E27FC236}">
                <a16:creationId xmlns="" xmlns:a16="http://schemas.microsoft.com/office/drawing/2014/main" id="{19512A9A-814E-4971-AFD8-F4297D1BEB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3073" y="4611654"/>
            <a:ext cx="688130" cy="790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" name="文本框 58">
            <a:extLst>
              <a:ext uri="{FF2B5EF4-FFF2-40B4-BE49-F238E27FC236}">
                <a16:creationId xmlns="" xmlns:a16="http://schemas.microsoft.com/office/drawing/2014/main" id="{4EFA1C28-CE95-4C53-ADB1-D2774ECF7FB3}"/>
              </a:ext>
            </a:extLst>
          </p:cNvPr>
          <p:cNvSpPr txBox="1"/>
          <p:nvPr/>
        </p:nvSpPr>
        <p:spPr>
          <a:xfrm>
            <a:off x="6383524" y="5137476"/>
            <a:ext cx="688132" cy="42075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67" dirty="0"/>
              <a:t> </a:t>
            </a:r>
            <a:r>
              <a:rPr lang="zh-CN" altLang="en-US" sz="1067" dirty="0" smtClean="0"/>
              <a:t>实时接口</a:t>
            </a:r>
            <a:endParaRPr lang="zh-CN" altLang="en-US" sz="1067" dirty="0"/>
          </a:p>
        </p:txBody>
      </p:sp>
      <p:cxnSp>
        <p:nvCxnSpPr>
          <p:cNvPr id="61" name="直接箭头连接符 60">
            <a:extLst>
              <a:ext uri="{FF2B5EF4-FFF2-40B4-BE49-F238E27FC236}">
                <a16:creationId xmlns="" xmlns:a16="http://schemas.microsoft.com/office/drawing/2014/main" id="{509F46EE-E16C-467B-982C-8EE02DC71197}"/>
              </a:ext>
            </a:extLst>
          </p:cNvPr>
          <p:cNvCxnSpPr>
            <a:endCxn id="79" idx="2"/>
          </p:cNvCxnSpPr>
          <p:nvPr/>
        </p:nvCxnSpPr>
        <p:spPr>
          <a:xfrm>
            <a:off x="6364248" y="2963580"/>
            <a:ext cx="1942183" cy="9036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箭头连接符 61">
            <a:extLst>
              <a:ext uri="{FF2B5EF4-FFF2-40B4-BE49-F238E27FC236}">
                <a16:creationId xmlns="" xmlns:a16="http://schemas.microsoft.com/office/drawing/2014/main" id="{509F46EE-E16C-467B-982C-8EE02DC71197}"/>
              </a:ext>
            </a:extLst>
          </p:cNvPr>
          <p:cNvCxnSpPr>
            <a:endCxn id="79" idx="2"/>
          </p:cNvCxnSpPr>
          <p:nvPr/>
        </p:nvCxnSpPr>
        <p:spPr>
          <a:xfrm flipV="1">
            <a:off x="6642558" y="3867266"/>
            <a:ext cx="1663873" cy="9906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97179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标题 1"/>
          <p:cNvSpPr>
            <a:spLocks noChangeArrowheads="1"/>
          </p:cNvSpPr>
          <p:nvPr/>
        </p:nvSpPr>
        <p:spPr bwMode="auto">
          <a:xfrm>
            <a:off x="643678" y="698173"/>
            <a:ext cx="990600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000" b="1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问题收集列表</a:t>
            </a:r>
            <a:endParaRPr lang="zh-CN" altLang="en-US" sz="2800" b="1" kern="0" dirty="0">
              <a:solidFill>
                <a:srgbClr val="92D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0560490"/>
              </p:ext>
            </p:extLst>
          </p:nvPr>
        </p:nvGraphicFramePr>
        <p:xfrm>
          <a:off x="2583512" y="2451372"/>
          <a:ext cx="3013166" cy="2055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工作表" showAsIcon="1" r:id="rId4" imgW="914400" imgH="828720" progId="Excel.Sheet.12">
                  <p:embed/>
                </p:oleObj>
              </mc:Choice>
              <mc:Fallback>
                <p:oleObj name="工作表" showAsIcon="1" r:id="rId4" imgW="914400" imgH="82872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83512" y="2451372"/>
                        <a:ext cx="3013166" cy="20553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2237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 9"/>
          <p:cNvGrpSpPr/>
          <p:nvPr/>
        </p:nvGrpSpPr>
        <p:grpSpPr>
          <a:xfrm>
            <a:off x="1557335" y="1947491"/>
            <a:ext cx="6306505" cy="692148"/>
            <a:chOff x="1714501" y="2057402"/>
            <a:chExt cx="5765799" cy="692148"/>
          </a:xfrm>
        </p:grpSpPr>
        <p:sp>
          <p:nvSpPr>
            <p:cNvPr id="5" name="AutoShape 5"/>
            <p:cNvSpPr>
              <a:spLocks noChangeArrowheads="1"/>
            </p:cNvSpPr>
            <p:nvPr/>
          </p:nvSpPr>
          <p:spPr bwMode="auto">
            <a:xfrm>
              <a:off x="1714501" y="2057402"/>
              <a:ext cx="808457" cy="576024"/>
            </a:xfrm>
            <a:prstGeom prst="roundRect">
              <a:avLst>
                <a:gd name="adj" fmla="val 16667"/>
              </a:avLst>
            </a:prstGeom>
            <a:gradFill flip="none" rotWithShape="1">
              <a:gsLst>
                <a:gs pos="0">
                  <a:schemeClr val="accent1">
                    <a:lumMod val="67000"/>
                  </a:schemeClr>
                </a:gs>
                <a:gs pos="48000">
                  <a:schemeClr val="accent1">
                    <a:lumMod val="97000"/>
                    <a:lumOff val="3000"/>
                  </a:schemeClr>
                </a:gs>
                <a:gs pos="100000">
                  <a:schemeClr val="accent1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wrap="none" anchor="ctr"/>
            <a:lstStyle>
              <a:lvl1pPr indent="158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r>
                <a:rPr lang="zh-CN" altLang="en-US" sz="24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sym typeface="微软雅黑" panose="020B0503020204020204" pitchFamily="34" charset="-122"/>
                </a:rPr>
                <a:t>一</a:t>
              </a:r>
              <a:endParaRPr lang="zh-CN" altLang="en-US" sz="2400" b="1" dirty="0">
                <a:solidFill>
                  <a:srgbClr val="FFFFFF"/>
                </a:solidFill>
                <a:latin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6838" y="2075634"/>
              <a:ext cx="4843462" cy="673916"/>
              <a:chOff x="0" y="31"/>
              <a:chExt cx="2595" cy="393"/>
            </a:xfrm>
          </p:grpSpPr>
          <p:sp>
            <p:nvSpPr>
              <p:cNvPr id="7" name="AutoShape 7"/>
              <p:cNvSpPr>
                <a:spLocks noChangeArrowheads="1"/>
              </p:cNvSpPr>
              <p:nvPr/>
            </p:nvSpPr>
            <p:spPr bwMode="auto">
              <a:xfrm rot="10800000">
                <a:off x="31" y="288"/>
                <a:ext cx="2564" cy="136"/>
              </a:xfrm>
              <a:custGeom>
                <a:avLst/>
                <a:gdLst>
                  <a:gd name="T0" fmla="*/ 0 w 21600"/>
                  <a:gd name="T1" fmla="*/ 0 h 21600"/>
                  <a:gd name="T2" fmla="*/ 19 w 21600"/>
                  <a:gd name="T3" fmla="*/ 1 h 21600"/>
                  <a:gd name="T4" fmla="*/ 286 w 21600"/>
                  <a:gd name="T5" fmla="*/ 1 h 21600"/>
                  <a:gd name="T6" fmla="*/ 304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00"/>
                  <a:gd name="T16" fmla="*/ 0 h 21600"/>
                  <a:gd name="T17" fmla="*/ 21600 w 21600"/>
                  <a:gd name="T18" fmla="*/ 21600 h 216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00" h="21600">
                    <a:moveTo>
                      <a:pt x="0" y="0"/>
                    </a:moveTo>
                    <a:lnTo>
                      <a:pt x="1314" y="21600"/>
                    </a:lnTo>
                    <a:lnTo>
                      <a:pt x="20286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0000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" name="AutoShape 8"/>
              <p:cNvSpPr>
                <a:spLocks noChangeArrowheads="1"/>
              </p:cNvSpPr>
              <p:nvPr/>
            </p:nvSpPr>
            <p:spPr bwMode="auto">
              <a:xfrm>
                <a:off x="0" y="31"/>
                <a:ext cx="2580" cy="336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DDDDD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indent="158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9pPr>
              </a:lstStyle>
              <a:p>
                <a:r>
                  <a:rPr lang="zh-CN" altLang="en-US" sz="2400" b="1" dirty="0">
                    <a:solidFill>
                      <a:schemeClr val="accent2">
                        <a:lumMod val="75000"/>
                      </a:schemeClr>
                    </a:solidFill>
                    <a:latin typeface="微软雅黑" panose="020B0503020204020204" pitchFamily="34" charset="-122"/>
                    <a:sym typeface="微软雅黑" panose="020B0503020204020204" pitchFamily="34" charset="-122"/>
                  </a:rPr>
                  <a:t>项目</a:t>
                </a:r>
                <a:r>
                  <a:rPr lang="zh-CN" altLang="en-US" sz="2400" b="1" dirty="0" smtClean="0">
                    <a:solidFill>
                      <a:schemeClr val="accent2">
                        <a:lumMod val="75000"/>
                      </a:schemeClr>
                    </a:solidFill>
                    <a:latin typeface="微软雅黑" panose="020B0503020204020204" pitchFamily="34" charset="-122"/>
                    <a:sym typeface="微软雅黑" panose="020B0503020204020204" pitchFamily="34" charset="-122"/>
                  </a:rPr>
                  <a:t>目标</a:t>
                </a:r>
                <a:endParaRPr lang="zh-CN" altLang="en-US" sz="2400" b="1" dirty="0">
                  <a:solidFill>
                    <a:schemeClr val="accent2">
                      <a:lumMod val="75000"/>
                    </a:schemeClr>
                  </a:solidFill>
                  <a:latin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4" name="组 9"/>
          <p:cNvGrpSpPr/>
          <p:nvPr/>
        </p:nvGrpSpPr>
        <p:grpSpPr>
          <a:xfrm>
            <a:off x="1572575" y="2784463"/>
            <a:ext cx="6306505" cy="727075"/>
            <a:chOff x="1714501" y="2022475"/>
            <a:chExt cx="5765799" cy="727075"/>
          </a:xfrm>
        </p:grpSpPr>
        <p:sp>
          <p:nvSpPr>
            <p:cNvPr id="25" name="AutoShape 5"/>
            <p:cNvSpPr>
              <a:spLocks noChangeArrowheads="1"/>
            </p:cNvSpPr>
            <p:nvPr/>
          </p:nvSpPr>
          <p:spPr bwMode="auto">
            <a:xfrm>
              <a:off x="1714501" y="2057402"/>
              <a:ext cx="808457" cy="576024"/>
            </a:xfrm>
            <a:prstGeom prst="roundRect">
              <a:avLst>
                <a:gd name="adj" fmla="val 16667"/>
              </a:avLst>
            </a:prstGeom>
            <a:gradFill flip="none" rotWithShape="1">
              <a:gsLst>
                <a:gs pos="0">
                  <a:schemeClr val="accent1">
                    <a:lumMod val="67000"/>
                  </a:schemeClr>
                </a:gs>
                <a:gs pos="48000">
                  <a:schemeClr val="accent1">
                    <a:lumMod val="97000"/>
                    <a:lumOff val="3000"/>
                  </a:schemeClr>
                </a:gs>
                <a:gs pos="100000">
                  <a:schemeClr val="accent1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wrap="none" anchor="ctr"/>
            <a:lstStyle>
              <a:lvl1pPr indent="158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r>
                <a:rPr lang="zh-CN" altLang="en-US" sz="2400" b="1" dirty="0">
                  <a:solidFill>
                    <a:srgbClr val="FFFFFF"/>
                  </a:solidFill>
                  <a:latin typeface="微软雅黑" panose="020B0503020204020204" pitchFamily="34" charset="-122"/>
                  <a:sym typeface="微软雅黑" panose="020B0503020204020204" pitchFamily="34" charset="-122"/>
                </a:rPr>
                <a:t>二</a:t>
              </a:r>
            </a:p>
          </p:txBody>
        </p:sp>
        <p:grpSp>
          <p:nvGrpSpPr>
            <p:cNvPr id="26" name="Group 6"/>
            <p:cNvGrpSpPr>
              <a:grpSpLocks/>
            </p:cNvGrpSpPr>
            <p:nvPr/>
          </p:nvGrpSpPr>
          <p:grpSpPr bwMode="auto">
            <a:xfrm>
              <a:off x="2636838" y="2022475"/>
              <a:ext cx="4843462" cy="727075"/>
              <a:chOff x="0" y="0"/>
              <a:chExt cx="2595" cy="424"/>
            </a:xfrm>
          </p:grpSpPr>
          <p:sp>
            <p:nvSpPr>
              <p:cNvPr id="27" name="AutoShape 7"/>
              <p:cNvSpPr>
                <a:spLocks noChangeArrowheads="1"/>
              </p:cNvSpPr>
              <p:nvPr/>
            </p:nvSpPr>
            <p:spPr bwMode="auto">
              <a:xfrm rot="10800000">
                <a:off x="31" y="288"/>
                <a:ext cx="2564" cy="136"/>
              </a:xfrm>
              <a:custGeom>
                <a:avLst/>
                <a:gdLst>
                  <a:gd name="T0" fmla="*/ 0 w 21600"/>
                  <a:gd name="T1" fmla="*/ 0 h 21600"/>
                  <a:gd name="T2" fmla="*/ 19 w 21600"/>
                  <a:gd name="T3" fmla="*/ 1 h 21600"/>
                  <a:gd name="T4" fmla="*/ 286 w 21600"/>
                  <a:gd name="T5" fmla="*/ 1 h 21600"/>
                  <a:gd name="T6" fmla="*/ 304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00"/>
                  <a:gd name="T16" fmla="*/ 0 h 21600"/>
                  <a:gd name="T17" fmla="*/ 21600 w 21600"/>
                  <a:gd name="T18" fmla="*/ 21600 h 216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00" h="21600">
                    <a:moveTo>
                      <a:pt x="0" y="0"/>
                    </a:moveTo>
                    <a:lnTo>
                      <a:pt x="1314" y="21600"/>
                    </a:lnTo>
                    <a:lnTo>
                      <a:pt x="20286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0000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AutoShape 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80" cy="336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DDDDD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indent="158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9pPr>
              </a:lstStyle>
              <a:p>
                <a:r>
                  <a:rPr lang="zh-CN" altLang="en-US" sz="2400" b="1" dirty="0">
                    <a:latin typeface="微软雅黑" panose="020B0503020204020204" pitchFamily="34" charset="-122"/>
                    <a:sym typeface="微软雅黑" panose="020B0503020204020204" pitchFamily="34" charset="-122"/>
                  </a:rPr>
                  <a:t>迁移方案介绍</a:t>
                </a:r>
              </a:p>
            </p:txBody>
          </p:sp>
        </p:grpSp>
      </p:grpSp>
      <p:grpSp>
        <p:nvGrpSpPr>
          <p:cNvPr id="12" name="组 9"/>
          <p:cNvGrpSpPr/>
          <p:nvPr/>
        </p:nvGrpSpPr>
        <p:grpSpPr>
          <a:xfrm>
            <a:off x="1572575" y="3691289"/>
            <a:ext cx="6306505" cy="727075"/>
            <a:chOff x="1714501" y="2022475"/>
            <a:chExt cx="5765799" cy="727075"/>
          </a:xfrm>
        </p:grpSpPr>
        <p:sp>
          <p:nvSpPr>
            <p:cNvPr id="13" name="AutoShape 5"/>
            <p:cNvSpPr>
              <a:spLocks noChangeArrowheads="1"/>
            </p:cNvSpPr>
            <p:nvPr/>
          </p:nvSpPr>
          <p:spPr bwMode="auto">
            <a:xfrm>
              <a:off x="1714501" y="2057402"/>
              <a:ext cx="808457" cy="576024"/>
            </a:xfrm>
            <a:prstGeom prst="roundRect">
              <a:avLst>
                <a:gd name="adj" fmla="val 16667"/>
              </a:avLst>
            </a:prstGeom>
            <a:gradFill flip="none" rotWithShape="1">
              <a:gsLst>
                <a:gs pos="0">
                  <a:schemeClr val="accent1">
                    <a:lumMod val="67000"/>
                  </a:schemeClr>
                </a:gs>
                <a:gs pos="48000">
                  <a:schemeClr val="accent1">
                    <a:lumMod val="97000"/>
                    <a:lumOff val="3000"/>
                  </a:schemeClr>
                </a:gs>
                <a:gs pos="100000">
                  <a:schemeClr val="accent1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wrap="none" anchor="ctr"/>
            <a:lstStyle>
              <a:lvl1pPr indent="158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r>
                <a:rPr lang="zh-CN" altLang="en-US" sz="2400" b="1" dirty="0">
                  <a:solidFill>
                    <a:srgbClr val="FFFFFF"/>
                  </a:solidFill>
                  <a:latin typeface="微软雅黑" panose="020B0503020204020204" pitchFamily="34" charset="-122"/>
                  <a:sym typeface="微软雅黑" panose="020B0503020204020204" pitchFamily="34" charset="-122"/>
                </a:rPr>
                <a:t>三</a:t>
              </a:r>
            </a:p>
          </p:txBody>
        </p:sp>
        <p:grpSp>
          <p:nvGrpSpPr>
            <p:cNvPr id="14" name="Group 6"/>
            <p:cNvGrpSpPr>
              <a:grpSpLocks/>
            </p:cNvGrpSpPr>
            <p:nvPr/>
          </p:nvGrpSpPr>
          <p:grpSpPr bwMode="auto">
            <a:xfrm>
              <a:off x="2636838" y="2022475"/>
              <a:ext cx="4843462" cy="727075"/>
              <a:chOff x="0" y="0"/>
              <a:chExt cx="2595" cy="424"/>
            </a:xfrm>
          </p:grpSpPr>
          <p:sp>
            <p:nvSpPr>
              <p:cNvPr id="15" name="AutoShape 7"/>
              <p:cNvSpPr>
                <a:spLocks noChangeArrowheads="1"/>
              </p:cNvSpPr>
              <p:nvPr/>
            </p:nvSpPr>
            <p:spPr bwMode="auto">
              <a:xfrm rot="10800000">
                <a:off x="31" y="288"/>
                <a:ext cx="2564" cy="136"/>
              </a:xfrm>
              <a:custGeom>
                <a:avLst/>
                <a:gdLst>
                  <a:gd name="T0" fmla="*/ 0 w 21600"/>
                  <a:gd name="T1" fmla="*/ 0 h 21600"/>
                  <a:gd name="T2" fmla="*/ 19 w 21600"/>
                  <a:gd name="T3" fmla="*/ 1 h 21600"/>
                  <a:gd name="T4" fmla="*/ 286 w 21600"/>
                  <a:gd name="T5" fmla="*/ 1 h 21600"/>
                  <a:gd name="T6" fmla="*/ 304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00"/>
                  <a:gd name="T16" fmla="*/ 0 h 21600"/>
                  <a:gd name="T17" fmla="*/ 21600 w 21600"/>
                  <a:gd name="T18" fmla="*/ 21600 h 216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00" h="21600">
                    <a:moveTo>
                      <a:pt x="0" y="0"/>
                    </a:moveTo>
                    <a:lnTo>
                      <a:pt x="1314" y="21600"/>
                    </a:lnTo>
                    <a:lnTo>
                      <a:pt x="20286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0000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AutoShape 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80" cy="336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DDDDD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indent="158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9pPr>
              </a:lstStyle>
              <a:p>
                <a:r>
                  <a:rPr lang="zh-CN" altLang="en-US" sz="2400" b="1" dirty="0" smtClean="0">
                    <a:latin typeface="微软雅黑" panose="020B0503020204020204" pitchFamily="34" charset="-122"/>
                    <a:sym typeface="微软雅黑" panose="020B0503020204020204" pitchFamily="34" charset="-122"/>
                  </a:rPr>
                  <a:t>存在风险</a:t>
                </a:r>
                <a:endParaRPr lang="zh-CN" altLang="en-US" sz="2400" b="1" dirty="0">
                  <a:latin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7" name="组 9"/>
          <p:cNvGrpSpPr/>
          <p:nvPr/>
        </p:nvGrpSpPr>
        <p:grpSpPr>
          <a:xfrm>
            <a:off x="1576997" y="4598115"/>
            <a:ext cx="6306505" cy="727075"/>
            <a:chOff x="1714501" y="2022475"/>
            <a:chExt cx="5765799" cy="727075"/>
          </a:xfrm>
        </p:grpSpPr>
        <p:sp>
          <p:nvSpPr>
            <p:cNvPr id="18" name="AutoShape 5"/>
            <p:cNvSpPr>
              <a:spLocks noChangeArrowheads="1"/>
            </p:cNvSpPr>
            <p:nvPr/>
          </p:nvSpPr>
          <p:spPr bwMode="auto">
            <a:xfrm>
              <a:off x="1714501" y="2057402"/>
              <a:ext cx="808457" cy="576024"/>
            </a:xfrm>
            <a:prstGeom prst="roundRect">
              <a:avLst>
                <a:gd name="adj" fmla="val 16667"/>
              </a:avLst>
            </a:prstGeom>
            <a:gradFill flip="none" rotWithShape="1">
              <a:gsLst>
                <a:gs pos="0">
                  <a:schemeClr val="accent1">
                    <a:lumMod val="67000"/>
                  </a:schemeClr>
                </a:gs>
                <a:gs pos="48000">
                  <a:schemeClr val="accent1">
                    <a:lumMod val="97000"/>
                    <a:lumOff val="3000"/>
                  </a:schemeClr>
                </a:gs>
                <a:gs pos="100000">
                  <a:schemeClr val="accent1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wrap="none" anchor="ctr"/>
            <a:lstStyle>
              <a:lvl1pPr indent="158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r>
                <a:rPr lang="zh-CN" altLang="en-US" sz="2400" b="1" dirty="0">
                  <a:solidFill>
                    <a:srgbClr val="FFFFFF"/>
                  </a:solidFill>
                  <a:latin typeface="微软雅黑" panose="020B0503020204020204" pitchFamily="34" charset="-122"/>
                  <a:sym typeface="微软雅黑" panose="020B0503020204020204" pitchFamily="34" charset="-122"/>
                </a:rPr>
                <a:t>四</a:t>
              </a:r>
            </a:p>
          </p:txBody>
        </p:sp>
        <p:grpSp>
          <p:nvGrpSpPr>
            <p:cNvPr id="19" name="Group 6"/>
            <p:cNvGrpSpPr>
              <a:grpSpLocks/>
            </p:cNvGrpSpPr>
            <p:nvPr/>
          </p:nvGrpSpPr>
          <p:grpSpPr bwMode="auto">
            <a:xfrm>
              <a:off x="2636838" y="2022475"/>
              <a:ext cx="4843462" cy="727075"/>
              <a:chOff x="0" y="0"/>
              <a:chExt cx="2595" cy="424"/>
            </a:xfrm>
          </p:grpSpPr>
          <p:sp>
            <p:nvSpPr>
              <p:cNvPr id="20" name="AutoShape 7"/>
              <p:cNvSpPr>
                <a:spLocks noChangeArrowheads="1"/>
              </p:cNvSpPr>
              <p:nvPr/>
            </p:nvSpPr>
            <p:spPr bwMode="auto">
              <a:xfrm rot="10800000">
                <a:off x="31" y="288"/>
                <a:ext cx="2564" cy="136"/>
              </a:xfrm>
              <a:custGeom>
                <a:avLst/>
                <a:gdLst>
                  <a:gd name="T0" fmla="*/ 0 w 21600"/>
                  <a:gd name="T1" fmla="*/ 0 h 21600"/>
                  <a:gd name="T2" fmla="*/ 19 w 21600"/>
                  <a:gd name="T3" fmla="*/ 1 h 21600"/>
                  <a:gd name="T4" fmla="*/ 286 w 21600"/>
                  <a:gd name="T5" fmla="*/ 1 h 21600"/>
                  <a:gd name="T6" fmla="*/ 304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00"/>
                  <a:gd name="T16" fmla="*/ 0 h 21600"/>
                  <a:gd name="T17" fmla="*/ 21600 w 21600"/>
                  <a:gd name="T18" fmla="*/ 21600 h 216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00" h="21600">
                    <a:moveTo>
                      <a:pt x="0" y="0"/>
                    </a:moveTo>
                    <a:lnTo>
                      <a:pt x="1314" y="21600"/>
                    </a:lnTo>
                    <a:lnTo>
                      <a:pt x="20286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0000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AutoShape 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80" cy="336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DDDDD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indent="158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9pPr>
              </a:lstStyle>
              <a:p>
                <a:r>
                  <a:rPr lang="zh-CN" altLang="en-US" sz="2400" b="1" dirty="0">
                    <a:latin typeface="微软雅黑" panose="020B0503020204020204" pitchFamily="34" charset="-122"/>
                    <a:sym typeface="微软雅黑" panose="020B0503020204020204" pitchFamily="34" charset="-122"/>
                  </a:rPr>
                  <a:t>项目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sym typeface="微软雅黑" panose="020B0503020204020204" pitchFamily="34" charset="-122"/>
                  </a:rPr>
                  <a:t>计划</a:t>
                </a:r>
                <a:endParaRPr lang="zh-CN" altLang="en-US" sz="2400" b="1" dirty="0">
                  <a:latin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9774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 9"/>
          <p:cNvGrpSpPr/>
          <p:nvPr/>
        </p:nvGrpSpPr>
        <p:grpSpPr>
          <a:xfrm>
            <a:off x="1557335" y="1912564"/>
            <a:ext cx="6306505" cy="727075"/>
            <a:chOff x="1714501" y="2022475"/>
            <a:chExt cx="5765799" cy="727075"/>
          </a:xfrm>
        </p:grpSpPr>
        <p:sp>
          <p:nvSpPr>
            <p:cNvPr id="5" name="AutoShape 5"/>
            <p:cNvSpPr>
              <a:spLocks noChangeArrowheads="1"/>
            </p:cNvSpPr>
            <p:nvPr/>
          </p:nvSpPr>
          <p:spPr bwMode="auto">
            <a:xfrm>
              <a:off x="1714501" y="2057402"/>
              <a:ext cx="808457" cy="576024"/>
            </a:xfrm>
            <a:prstGeom prst="roundRect">
              <a:avLst>
                <a:gd name="adj" fmla="val 16667"/>
              </a:avLst>
            </a:prstGeom>
            <a:gradFill flip="none" rotWithShape="1">
              <a:gsLst>
                <a:gs pos="0">
                  <a:schemeClr val="accent1">
                    <a:lumMod val="67000"/>
                  </a:schemeClr>
                </a:gs>
                <a:gs pos="48000">
                  <a:schemeClr val="accent1">
                    <a:lumMod val="97000"/>
                    <a:lumOff val="3000"/>
                  </a:schemeClr>
                </a:gs>
                <a:gs pos="100000">
                  <a:schemeClr val="accent1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wrap="none" anchor="ctr"/>
            <a:lstStyle>
              <a:lvl1pPr indent="158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r>
                <a:rPr lang="zh-CN" altLang="en-US" sz="24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sym typeface="微软雅黑" panose="020B0503020204020204" pitchFamily="34" charset="-122"/>
                </a:rPr>
                <a:t>一</a:t>
              </a:r>
              <a:endParaRPr lang="zh-CN" altLang="en-US" sz="2400" b="1" dirty="0">
                <a:solidFill>
                  <a:srgbClr val="FFFFFF"/>
                </a:solidFill>
                <a:latin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6838" y="2022475"/>
              <a:ext cx="4843462" cy="727075"/>
              <a:chOff x="0" y="0"/>
              <a:chExt cx="2595" cy="424"/>
            </a:xfrm>
          </p:grpSpPr>
          <p:sp>
            <p:nvSpPr>
              <p:cNvPr id="7" name="AutoShape 7"/>
              <p:cNvSpPr>
                <a:spLocks noChangeArrowheads="1"/>
              </p:cNvSpPr>
              <p:nvPr/>
            </p:nvSpPr>
            <p:spPr bwMode="auto">
              <a:xfrm rot="10800000">
                <a:off x="31" y="288"/>
                <a:ext cx="2564" cy="136"/>
              </a:xfrm>
              <a:custGeom>
                <a:avLst/>
                <a:gdLst>
                  <a:gd name="T0" fmla="*/ 0 w 21600"/>
                  <a:gd name="T1" fmla="*/ 0 h 21600"/>
                  <a:gd name="T2" fmla="*/ 19 w 21600"/>
                  <a:gd name="T3" fmla="*/ 1 h 21600"/>
                  <a:gd name="T4" fmla="*/ 286 w 21600"/>
                  <a:gd name="T5" fmla="*/ 1 h 21600"/>
                  <a:gd name="T6" fmla="*/ 304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00"/>
                  <a:gd name="T16" fmla="*/ 0 h 21600"/>
                  <a:gd name="T17" fmla="*/ 21600 w 21600"/>
                  <a:gd name="T18" fmla="*/ 21600 h 216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00" h="21600">
                    <a:moveTo>
                      <a:pt x="0" y="0"/>
                    </a:moveTo>
                    <a:lnTo>
                      <a:pt x="1314" y="21600"/>
                    </a:lnTo>
                    <a:lnTo>
                      <a:pt x="20286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0000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" name="AutoShape 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80" cy="336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DDDDD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indent="158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9pPr>
              </a:lstStyle>
              <a:p>
                <a:r>
                  <a:rPr lang="zh-CN" altLang="en-US" sz="2400" b="1" dirty="0">
                    <a:latin typeface="微软雅黑" panose="020B0503020204020204" pitchFamily="34" charset="-122"/>
                    <a:sym typeface="微软雅黑" panose="020B0503020204020204" pitchFamily="34" charset="-122"/>
                  </a:rPr>
                  <a:t>项目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sym typeface="微软雅黑" panose="020B0503020204020204" pitchFamily="34" charset="-122"/>
                  </a:rPr>
                  <a:t>目标</a:t>
                </a:r>
                <a:endParaRPr lang="zh-CN" altLang="en-US" sz="2400" b="1" dirty="0">
                  <a:latin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4" name="组 9"/>
          <p:cNvGrpSpPr/>
          <p:nvPr/>
        </p:nvGrpSpPr>
        <p:grpSpPr>
          <a:xfrm>
            <a:off x="1572575" y="2784463"/>
            <a:ext cx="6306505" cy="727075"/>
            <a:chOff x="1714501" y="2022475"/>
            <a:chExt cx="5765799" cy="727075"/>
          </a:xfrm>
        </p:grpSpPr>
        <p:sp>
          <p:nvSpPr>
            <p:cNvPr id="25" name="AutoShape 5"/>
            <p:cNvSpPr>
              <a:spLocks noChangeArrowheads="1"/>
            </p:cNvSpPr>
            <p:nvPr/>
          </p:nvSpPr>
          <p:spPr bwMode="auto">
            <a:xfrm>
              <a:off x="1714501" y="2057402"/>
              <a:ext cx="808457" cy="576024"/>
            </a:xfrm>
            <a:prstGeom prst="roundRect">
              <a:avLst>
                <a:gd name="adj" fmla="val 16667"/>
              </a:avLst>
            </a:prstGeom>
            <a:gradFill flip="none" rotWithShape="1">
              <a:gsLst>
                <a:gs pos="0">
                  <a:schemeClr val="accent1">
                    <a:lumMod val="67000"/>
                  </a:schemeClr>
                </a:gs>
                <a:gs pos="48000">
                  <a:schemeClr val="accent1">
                    <a:lumMod val="97000"/>
                    <a:lumOff val="3000"/>
                  </a:schemeClr>
                </a:gs>
                <a:gs pos="100000">
                  <a:schemeClr val="accent1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wrap="none" anchor="ctr"/>
            <a:lstStyle>
              <a:lvl1pPr indent="158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r>
                <a:rPr lang="zh-CN" altLang="en-US" sz="2400" b="1" dirty="0">
                  <a:solidFill>
                    <a:srgbClr val="FFFFFF"/>
                  </a:solidFill>
                  <a:latin typeface="微软雅黑" panose="020B0503020204020204" pitchFamily="34" charset="-122"/>
                  <a:sym typeface="微软雅黑" panose="020B0503020204020204" pitchFamily="34" charset="-122"/>
                </a:rPr>
                <a:t>二</a:t>
              </a:r>
            </a:p>
          </p:txBody>
        </p:sp>
        <p:grpSp>
          <p:nvGrpSpPr>
            <p:cNvPr id="26" name="Group 6"/>
            <p:cNvGrpSpPr>
              <a:grpSpLocks/>
            </p:cNvGrpSpPr>
            <p:nvPr/>
          </p:nvGrpSpPr>
          <p:grpSpPr bwMode="auto">
            <a:xfrm>
              <a:off x="2636838" y="2022475"/>
              <a:ext cx="4843462" cy="727075"/>
              <a:chOff x="0" y="0"/>
              <a:chExt cx="2595" cy="424"/>
            </a:xfrm>
          </p:grpSpPr>
          <p:sp>
            <p:nvSpPr>
              <p:cNvPr id="27" name="AutoShape 7"/>
              <p:cNvSpPr>
                <a:spLocks noChangeArrowheads="1"/>
              </p:cNvSpPr>
              <p:nvPr/>
            </p:nvSpPr>
            <p:spPr bwMode="auto">
              <a:xfrm rot="10800000">
                <a:off x="31" y="288"/>
                <a:ext cx="2564" cy="136"/>
              </a:xfrm>
              <a:custGeom>
                <a:avLst/>
                <a:gdLst>
                  <a:gd name="T0" fmla="*/ 0 w 21600"/>
                  <a:gd name="T1" fmla="*/ 0 h 21600"/>
                  <a:gd name="T2" fmla="*/ 19 w 21600"/>
                  <a:gd name="T3" fmla="*/ 1 h 21600"/>
                  <a:gd name="T4" fmla="*/ 286 w 21600"/>
                  <a:gd name="T5" fmla="*/ 1 h 21600"/>
                  <a:gd name="T6" fmla="*/ 304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00"/>
                  <a:gd name="T16" fmla="*/ 0 h 21600"/>
                  <a:gd name="T17" fmla="*/ 21600 w 21600"/>
                  <a:gd name="T18" fmla="*/ 21600 h 216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00" h="21600">
                    <a:moveTo>
                      <a:pt x="0" y="0"/>
                    </a:moveTo>
                    <a:lnTo>
                      <a:pt x="1314" y="21600"/>
                    </a:lnTo>
                    <a:lnTo>
                      <a:pt x="20286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0000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AutoShape 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80" cy="336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DDDDD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indent="158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9pPr>
              </a:lstStyle>
              <a:p>
                <a:r>
                  <a:rPr lang="zh-CN" altLang="en-US" sz="2400" b="1" dirty="0" smtClean="0">
                    <a:latin typeface="微软雅黑" panose="020B0503020204020204" pitchFamily="34" charset="-122"/>
                    <a:sym typeface="微软雅黑" panose="020B0503020204020204" pitchFamily="34" charset="-122"/>
                  </a:rPr>
                  <a:t>方案介绍</a:t>
                </a:r>
                <a:endParaRPr lang="zh-CN" altLang="en-US" sz="2400" b="1" dirty="0">
                  <a:latin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2" name="组 9"/>
          <p:cNvGrpSpPr/>
          <p:nvPr/>
        </p:nvGrpSpPr>
        <p:grpSpPr>
          <a:xfrm>
            <a:off x="1572575" y="3691289"/>
            <a:ext cx="6306505" cy="727075"/>
            <a:chOff x="1714501" y="2022475"/>
            <a:chExt cx="5765799" cy="727075"/>
          </a:xfrm>
        </p:grpSpPr>
        <p:sp>
          <p:nvSpPr>
            <p:cNvPr id="13" name="AutoShape 5"/>
            <p:cNvSpPr>
              <a:spLocks noChangeArrowheads="1"/>
            </p:cNvSpPr>
            <p:nvPr/>
          </p:nvSpPr>
          <p:spPr bwMode="auto">
            <a:xfrm>
              <a:off x="1714501" y="2057402"/>
              <a:ext cx="808457" cy="576024"/>
            </a:xfrm>
            <a:prstGeom prst="roundRect">
              <a:avLst>
                <a:gd name="adj" fmla="val 16667"/>
              </a:avLst>
            </a:prstGeom>
            <a:gradFill flip="none" rotWithShape="1">
              <a:gsLst>
                <a:gs pos="0">
                  <a:schemeClr val="accent1">
                    <a:lumMod val="67000"/>
                  </a:schemeClr>
                </a:gs>
                <a:gs pos="48000">
                  <a:schemeClr val="accent1">
                    <a:lumMod val="97000"/>
                    <a:lumOff val="3000"/>
                  </a:schemeClr>
                </a:gs>
                <a:gs pos="100000">
                  <a:schemeClr val="accent1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wrap="none" anchor="ctr"/>
            <a:lstStyle>
              <a:lvl1pPr indent="158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r>
                <a:rPr lang="zh-CN" altLang="en-US" sz="2400" b="1" dirty="0">
                  <a:solidFill>
                    <a:srgbClr val="FFFFFF"/>
                  </a:solidFill>
                  <a:latin typeface="微软雅黑" panose="020B0503020204020204" pitchFamily="34" charset="-122"/>
                  <a:sym typeface="微软雅黑" panose="020B0503020204020204" pitchFamily="34" charset="-122"/>
                </a:rPr>
                <a:t>三</a:t>
              </a:r>
            </a:p>
          </p:txBody>
        </p:sp>
        <p:grpSp>
          <p:nvGrpSpPr>
            <p:cNvPr id="14" name="Group 6"/>
            <p:cNvGrpSpPr>
              <a:grpSpLocks/>
            </p:cNvGrpSpPr>
            <p:nvPr/>
          </p:nvGrpSpPr>
          <p:grpSpPr bwMode="auto">
            <a:xfrm>
              <a:off x="2636838" y="2022475"/>
              <a:ext cx="4843462" cy="727075"/>
              <a:chOff x="0" y="0"/>
              <a:chExt cx="2595" cy="424"/>
            </a:xfrm>
          </p:grpSpPr>
          <p:sp>
            <p:nvSpPr>
              <p:cNvPr id="15" name="AutoShape 7"/>
              <p:cNvSpPr>
                <a:spLocks noChangeArrowheads="1"/>
              </p:cNvSpPr>
              <p:nvPr/>
            </p:nvSpPr>
            <p:spPr bwMode="auto">
              <a:xfrm rot="10800000">
                <a:off x="31" y="288"/>
                <a:ext cx="2564" cy="136"/>
              </a:xfrm>
              <a:custGeom>
                <a:avLst/>
                <a:gdLst>
                  <a:gd name="T0" fmla="*/ 0 w 21600"/>
                  <a:gd name="T1" fmla="*/ 0 h 21600"/>
                  <a:gd name="T2" fmla="*/ 19 w 21600"/>
                  <a:gd name="T3" fmla="*/ 1 h 21600"/>
                  <a:gd name="T4" fmla="*/ 286 w 21600"/>
                  <a:gd name="T5" fmla="*/ 1 h 21600"/>
                  <a:gd name="T6" fmla="*/ 304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00"/>
                  <a:gd name="T16" fmla="*/ 0 h 21600"/>
                  <a:gd name="T17" fmla="*/ 21600 w 21600"/>
                  <a:gd name="T18" fmla="*/ 21600 h 216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00" h="21600">
                    <a:moveTo>
                      <a:pt x="0" y="0"/>
                    </a:moveTo>
                    <a:lnTo>
                      <a:pt x="1314" y="21600"/>
                    </a:lnTo>
                    <a:lnTo>
                      <a:pt x="20286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0000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AutoShape 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80" cy="336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DDDDD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indent="158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9pPr>
              </a:lstStyle>
              <a:p>
                <a:r>
                  <a:rPr lang="zh-CN" altLang="en-US" sz="2400" b="1" dirty="0" smtClean="0">
                    <a:solidFill>
                      <a:schemeClr val="accent2">
                        <a:lumMod val="75000"/>
                      </a:schemeClr>
                    </a:solidFill>
                    <a:latin typeface="微软雅黑" panose="020B0503020204020204" pitchFamily="34" charset="-122"/>
                    <a:sym typeface="微软雅黑" panose="020B0503020204020204" pitchFamily="34" charset="-122"/>
                  </a:rPr>
                  <a:t>存在风险</a:t>
                </a:r>
                <a:endParaRPr lang="zh-CN" altLang="en-US" sz="2400" b="1" dirty="0">
                  <a:solidFill>
                    <a:schemeClr val="accent2">
                      <a:lumMod val="75000"/>
                    </a:schemeClr>
                  </a:solidFill>
                  <a:latin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7" name="组 9"/>
          <p:cNvGrpSpPr/>
          <p:nvPr/>
        </p:nvGrpSpPr>
        <p:grpSpPr>
          <a:xfrm>
            <a:off x="1576997" y="4598115"/>
            <a:ext cx="6306505" cy="727075"/>
            <a:chOff x="1714501" y="2022475"/>
            <a:chExt cx="5765799" cy="727075"/>
          </a:xfrm>
        </p:grpSpPr>
        <p:sp>
          <p:nvSpPr>
            <p:cNvPr id="18" name="AutoShape 5"/>
            <p:cNvSpPr>
              <a:spLocks noChangeArrowheads="1"/>
            </p:cNvSpPr>
            <p:nvPr/>
          </p:nvSpPr>
          <p:spPr bwMode="auto">
            <a:xfrm>
              <a:off x="1714501" y="2057402"/>
              <a:ext cx="808457" cy="576024"/>
            </a:xfrm>
            <a:prstGeom prst="roundRect">
              <a:avLst>
                <a:gd name="adj" fmla="val 16667"/>
              </a:avLst>
            </a:prstGeom>
            <a:gradFill flip="none" rotWithShape="1">
              <a:gsLst>
                <a:gs pos="0">
                  <a:schemeClr val="accent1">
                    <a:lumMod val="67000"/>
                  </a:schemeClr>
                </a:gs>
                <a:gs pos="48000">
                  <a:schemeClr val="accent1">
                    <a:lumMod val="97000"/>
                    <a:lumOff val="3000"/>
                  </a:schemeClr>
                </a:gs>
                <a:gs pos="100000">
                  <a:schemeClr val="accent1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wrap="none" anchor="ctr"/>
            <a:lstStyle>
              <a:lvl1pPr indent="158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r>
                <a:rPr lang="zh-CN" altLang="en-US" sz="2400" b="1" dirty="0">
                  <a:solidFill>
                    <a:srgbClr val="FFFFFF"/>
                  </a:solidFill>
                  <a:latin typeface="微软雅黑" panose="020B0503020204020204" pitchFamily="34" charset="-122"/>
                  <a:sym typeface="微软雅黑" panose="020B0503020204020204" pitchFamily="34" charset="-122"/>
                </a:rPr>
                <a:t>四</a:t>
              </a:r>
            </a:p>
          </p:txBody>
        </p:sp>
        <p:grpSp>
          <p:nvGrpSpPr>
            <p:cNvPr id="19" name="Group 6"/>
            <p:cNvGrpSpPr>
              <a:grpSpLocks/>
            </p:cNvGrpSpPr>
            <p:nvPr/>
          </p:nvGrpSpPr>
          <p:grpSpPr bwMode="auto">
            <a:xfrm>
              <a:off x="2636838" y="2022475"/>
              <a:ext cx="4843462" cy="727075"/>
              <a:chOff x="0" y="0"/>
              <a:chExt cx="2595" cy="424"/>
            </a:xfrm>
          </p:grpSpPr>
          <p:sp>
            <p:nvSpPr>
              <p:cNvPr id="20" name="AutoShape 7"/>
              <p:cNvSpPr>
                <a:spLocks noChangeArrowheads="1"/>
              </p:cNvSpPr>
              <p:nvPr/>
            </p:nvSpPr>
            <p:spPr bwMode="auto">
              <a:xfrm rot="10800000">
                <a:off x="31" y="288"/>
                <a:ext cx="2564" cy="136"/>
              </a:xfrm>
              <a:custGeom>
                <a:avLst/>
                <a:gdLst>
                  <a:gd name="T0" fmla="*/ 0 w 21600"/>
                  <a:gd name="T1" fmla="*/ 0 h 21600"/>
                  <a:gd name="T2" fmla="*/ 19 w 21600"/>
                  <a:gd name="T3" fmla="*/ 1 h 21600"/>
                  <a:gd name="T4" fmla="*/ 286 w 21600"/>
                  <a:gd name="T5" fmla="*/ 1 h 21600"/>
                  <a:gd name="T6" fmla="*/ 304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00"/>
                  <a:gd name="T16" fmla="*/ 0 h 21600"/>
                  <a:gd name="T17" fmla="*/ 21600 w 21600"/>
                  <a:gd name="T18" fmla="*/ 21600 h 216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00" h="21600">
                    <a:moveTo>
                      <a:pt x="0" y="0"/>
                    </a:moveTo>
                    <a:lnTo>
                      <a:pt x="1314" y="21600"/>
                    </a:lnTo>
                    <a:lnTo>
                      <a:pt x="20286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0000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AutoShape 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80" cy="336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DDDDD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indent="158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9pPr>
              </a:lstStyle>
              <a:p>
                <a:r>
                  <a:rPr lang="zh-CN" altLang="en-US" sz="2400" b="1" dirty="0">
                    <a:latin typeface="微软雅黑" panose="020B0503020204020204" pitchFamily="34" charset="-122"/>
                    <a:sym typeface="微软雅黑" panose="020B0503020204020204" pitchFamily="34" charset="-122"/>
                  </a:rPr>
                  <a:t>项目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sym typeface="微软雅黑" panose="020B0503020204020204" pitchFamily="34" charset="-122"/>
                  </a:rPr>
                  <a:t>计划</a:t>
                </a:r>
                <a:endParaRPr lang="zh-CN" altLang="en-US" sz="2400" b="1" dirty="0">
                  <a:latin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22447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标题 1"/>
          <p:cNvSpPr>
            <a:spLocks noChangeArrowheads="1"/>
          </p:cNvSpPr>
          <p:nvPr/>
        </p:nvSpPr>
        <p:spPr bwMode="auto">
          <a:xfrm>
            <a:off x="785526" y="647321"/>
            <a:ext cx="990600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000" b="1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存在的风险</a:t>
            </a:r>
            <a:endParaRPr lang="zh-CN" altLang="en-US" sz="2800" b="1" kern="0" dirty="0">
              <a:solidFill>
                <a:srgbClr val="92D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标题 1"/>
          <p:cNvSpPr>
            <a:spLocks noChangeArrowheads="1"/>
          </p:cNvSpPr>
          <p:nvPr/>
        </p:nvSpPr>
        <p:spPr bwMode="auto">
          <a:xfrm>
            <a:off x="890028" y="1903154"/>
            <a:ext cx="9364315" cy="2973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800" dirty="0">
                <a:cs typeface="Times New Roman" pitchFamily="18" charset="0"/>
              </a:rPr>
              <a:t>主机资源什么时候能</a:t>
            </a:r>
            <a:r>
              <a:rPr lang="zh-CN" altLang="en-US" sz="2800" dirty="0" smtClean="0">
                <a:cs typeface="Times New Roman" pitchFamily="18" charset="0"/>
              </a:rPr>
              <a:t>到位；</a:t>
            </a:r>
            <a:endParaRPr lang="en-US" altLang="zh-CN" sz="2800" dirty="0" smtClean="0">
              <a:cs typeface="Times New Roman" pitchFamily="18" charset="0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现网业务并行需求；</a:t>
            </a:r>
            <a:endParaRPr lang="en-US" altLang="zh-CN" sz="2800" kern="0" dirty="0" smtClean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457200" indent="-4572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800" kern="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机房搬迁时间未知；</a:t>
            </a:r>
            <a:endParaRPr lang="zh-CN" altLang="en-US" sz="28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74698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矩形 3"/>
          <p:cNvSpPr>
            <a:spLocks noChangeArrowheads="1"/>
          </p:cNvSpPr>
          <p:nvPr/>
        </p:nvSpPr>
        <p:spPr bwMode="auto">
          <a:xfrm>
            <a:off x="4432301" y="2127251"/>
            <a:ext cx="3069167" cy="1130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 eaLnBrk="0" hangingPunct="0">
              <a:lnSpc>
                <a:spcPct val="115000"/>
              </a:lnSpc>
            </a:pPr>
            <a:r>
              <a:rPr lang="zh-CN" altLang="en-US" sz="5867" b="1">
                <a:solidFill>
                  <a:schemeClr val="accent1"/>
                </a:solidFill>
                <a:sym typeface="Verdana" panose="020B0604030504040204" pitchFamily="34" charset="0"/>
              </a:rPr>
              <a:t>谢 谢！</a:t>
            </a:r>
            <a:endParaRPr lang="zh-CN" altLang="en-US" sz="5867" b="1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5058" name="矩形 15"/>
          <p:cNvSpPr>
            <a:spLocks noChangeArrowheads="1"/>
          </p:cNvSpPr>
          <p:nvPr/>
        </p:nvSpPr>
        <p:spPr bwMode="auto">
          <a:xfrm>
            <a:off x="0" y="6684434"/>
            <a:ext cx="12192000" cy="173567"/>
          </a:xfrm>
          <a:prstGeom prst="rect">
            <a:avLst/>
          </a:prstGeom>
          <a:solidFill>
            <a:srgbClr val="0070C0"/>
          </a:solidFill>
          <a:ln w="12700">
            <a:solidFill>
              <a:srgbClr val="0070C0"/>
            </a:solidFill>
            <a:miter lim="800000"/>
          </a:ln>
        </p:spPr>
        <p:txBody>
          <a:bodyPr lIns="121873" tIns="60935" rIns="121873" bIns="60935" anchor="ctr"/>
          <a:lstStyle/>
          <a:p>
            <a:pPr algn="ctr" eaLnBrk="0" hangingPunct="0"/>
            <a:endParaRPr lang="zh-CN" altLang="zh-CN" sz="240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  <a:sym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910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675140" y="791957"/>
            <a:ext cx="12192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2072" lvl="1" eaLnBrk="0" hangingPunct="0">
              <a:defRPr/>
            </a:pPr>
            <a:r>
              <a:rPr lang="zh-CN" altLang="en-US" sz="4000" b="1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系统演进思路</a:t>
            </a:r>
            <a:endParaRPr lang="zh-CN" altLang="en-US" sz="4000" b="1" kern="0" dirty="0">
              <a:solidFill>
                <a:srgbClr val="92D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Group 64"/>
          <p:cNvGrpSpPr>
            <a:grpSpLocks/>
          </p:cNvGrpSpPr>
          <p:nvPr/>
        </p:nvGrpSpPr>
        <p:grpSpPr bwMode="auto">
          <a:xfrm>
            <a:off x="820621" y="1662471"/>
            <a:ext cx="10806112" cy="5495925"/>
            <a:chOff x="983356" y="1368101"/>
            <a:chExt cx="7361368" cy="4091330"/>
          </a:xfrm>
        </p:grpSpPr>
        <p:sp>
          <p:nvSpPr>
            <p:cNvPr id="6" name="Freeform 39"/>
            <p:cNvSpPr>
              <a:spLocks/>
            </p:cNvSpPr>
            <p:nvPr/>
          </p:nvSpPr>
          <p:spPr bwMode="auto">
            <a:xfrm>
              <a:off x="4057334" y="2431990"/>
              <a:ext cx="103365" cy="121384"/>
            </a:xfrm>
            <a:custGeom>
              <a:avLst/>
              <a:gdLst>
                <a:gd name="T0" fmla="*/ 0 w 46"/>
                <a:gd name="T1" fmla="*/ 2147483646 h 34"/>
                <a:gd name="T2" fmla="*/ 2147483646 w 46"/>
                <a:gd name="T3" fmla="*/ 2147483646 h 34"/>
                <a:gd name="T4" fmla="*/ 2147483646 w 46"/>
                <a:gd name="T5" fmla="*/ 2147483646 h 34"/>
                <a:gd name="T6" fmla="*/ 2147483646 w 46"/>
                <a:gd name="T7" fmla="*/ 2147483646 h 34"/>
                <a:gd name="T8" fmla="*/ 2147483646 w 46"/>
                <a:gd name="T9" fmla="*/ 0 h 34"/>
                <a:gd name="T10" fmla="*/ 2147483646 w 46"/>
                <a:gd name="T11" fmla="*/ 0 h 34"/>
                <a:gd name="T12" fmla="*/ 2147483646 w 46"/>
                <a:gd name="T13" fmla="*/ 2147483646 h 34"/>
                <a:gd name="T14" fmla="*/ 0 w 46"/>
                <a:gd name="T15" fmla="*/ 2147483646 h 34"/>
                <a:gd name="T16" fmla="*/ 0 w 46"/>
                <a:gd name="T17" fmla="*/ 2147483646 h 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6"/>
                <a:gd name="T28" fmla="*/ 0 h 34"/>
                <a:gd name="T29" fmla="*/ 46 w 46"/>
                <a:gd name="T30" fmla="*/ 34 h 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6" h="34">
                  <a:moveTo>
                    <a:pt x="0" y="34"/>
                  </a:moveTo>
                  <a:lnTo>
                    <a:pt x="32" y="28"/>
                  </a:lnTo>
                  <a:lnTo>
                    <a:pt x="46" y="24"/>
                  </a:lnTo>
                  <a:lnTo>
                    <a:pt x="38" y="12"/>
                  </a:lnTo>
                  <a:lnTo>
                    <a:pt x="46" y="0"/>
                  </a:lnTo>
                  <a:lnTo>
                    <a:pt x="32" y="0"/>
                  </a:lnTo>
                  <a:lnTo>
                    <a:pt x="8" y="6"/>
                  </a:lnTo>
                  <a:lnTo>
                    <a:pt x="0" y="12"/>
                  </a:lnTo>
                  <a:lnTo>
                    <a:pt x="0" y="34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40"/>
            <p:cNvSpPr>
              <a:spLocks/>
            </p:cNvSpPr>
            <p:nvPr/>
          </p:nvSpPr>
          <p:spPr bwMode="auto">
            <a:xfrm>
              <a:off x="7373994" y="3802907"/>
              <a:ext cx="543789" cy="264187"/>
            </a:xfrm>
            <a:custGeom>
              <a:avLst/>
              <a:gdLst>
                <a:gd name="T0" fmla="*/ 2147483646 w 242"/>
                <a:gd name="T1" fmla="*/ 2147483646 h 74"/>
                <a:gd name="T2" fmla="*/ 2147483646 w 242"/>
                <a:gd name="T3" fmla="*/ 2147483646 h 74"/>
                <a:gd name="T4" fmla="*/ 2147483646 w 242"/>
                <a:gd name="T5" fmla="*/ 2147483646 h 74"/>
                <a:gd name="T6" fmla="*/ 2147483646 w 242"/>
                <a:gd name="T7" fmla="*/ 2147483646 h 74"/>
                <a:gd name="T8" fmla="*/ 2147483646 w 242"/>
                <a:gd name="T9" fmla="*/ 2147483646 h 74"/>
                <a:gd name="T10" fmla="*/ 2147483646 w 242"/>
                <a:gd name="T11" fmla="*/ 2147483646 h 74"/>
                <a:gd name="T12" fmla="*/ 2147483646 w 242"/>
                <a:gd name="T13" fmla="*/ 2147483646 h 74"/>
                <a:gd name="T14" fmla="*/ 2147483646 w 242"/>
                <a:gd name="T15" fmla="*/ 2147483646 h 74"/>
                <a:gd name="T16" fmla="*/ 2147483646 w 242"/>
                <a:gd name="T17" fmla="*/ 2147483646 h 74"/>
                <a:gd name="T18" fmla="*/ 2147483646 w 242"/>
                <a:gd name="T19" fmla="*/ 0 h 74"/>
                <a:gd name="T20" fmla="*/ 0 w 242"/>
                <a:gd name="T21" fmla="*/ 2147483646 h 74"/>
                <a:gd name="T22" fmla="*/ 2147483646 w 242"/>
                <a:gd name="T23" fmla="*/ 2147483646 h 74"/>
                <a:gd name="T24" fmla="*/ 2147483646 w 242"/>
                <a:gd name="T25" fmla="*/ 2147483646 h 74"/>
                <a:gd name="T26" fmla="*/ 2147483646 w 242"/>
                <a:gd name="T27" fmla="*/ 2147483646 h 74"/>
                <a:gd name="T28" fmla="*/ 2147483646 w 242"/>
                <a:gd name="T29" fmla="*/ 2147483646 h 74"/>
                <a:gd name="T30" fmla="*/ 2147483646 w 242"/>
                <a:gd name="T31" fmla="*/ 2147483646 h 74"/>
                <a:gd name="T32" fmla="*/ 2147483646 w 242"/>
                <a:gd name="T33" fmla="*/ 2147483646 h 74"/>
                <a:gd name="T34" fmla="*/ 2147483646 w 242"/>
                <a:gd name="T35" fmla="*/ 2147483646 h 74"/>
                <a:gd name="T36" fmla="*/ 2147483646 w 242"/>
                <a:gd name="T37" fmla="*/ 2147483646 h 74"/>
                <a:gd name="T38" fmla="*/ 2147483646 w 242"/>
                <a:gd name="T39" fmla="*/ 2147483646 h 74"/>
                <a:gd name="T40" fmla="*/ 2147483646 w 242"/>
                <a:gd name="T41" fmla="*/ 2147483646 h 74"/>
                <a:gd name="T42" fmla="*/ 2147483646 w 242"/>
                <a:gd name="T43" fmla="*/ 2147483646 h 74"/>
                <a:gd name="T44" fmla="*/ 2147483646 w 242"/>
                <a:gd name="T45" fmla="*/ 2147483646 h 74"/>
                <a:gd name="T46" fmla="*/ 2147483646 w 242"/>
                <a:gd name="T47" fmla="*/ 2147483646 h 74"/>
                <a:gd name="T48" fmla="*/ 2147483646 w 242"/>
                <a:gd name="T49" fmla="*/ 2147483646 h 74"/>
                <a:gd name="T50" fmla="*/ 2147483646 w 242"/>
                <a:gd name="T51" fmla="*/ 2147483646 h 74"/>
                <a:gd name="T52" fmla="*/ 2147483646 w 242"/>
                <a:gd name="T53" fmla="*/ 2147483646 h 74"/>
                <a:gd name="T54" fmla="*/ 2147483646 w 242"/>
                <a:gd name="T55" fmla="*/ 2147483646 h 74"/>
                <a:gd name="T56" fmla="*/ 2147483646 w 242"/>
                <a:gd name="T57" fmla="*/ 2147483646 h 74"/>
                <a:gd name="T58" fmla="*/ 2147483646 w 242"/>
                <a:gd name="T59" fmla="*/ 2147483646 h 74"/>
                <a:gd name="T60" fmla="*/ 2147483646 w 242"/>
                <a:gd name="T61" fmla="*/ 2147483646 h 7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42"/>
                <a:gd name="T94" fmla="*/ 0 h 74"/>
                <a:gd name="T95" fmla="*/ 242 w 242"/>
                <a:gd name="T96" fmla="*/ 74 h 7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42" h="74">
                  <a:moveTo>
                    <a:pt x="196" y="34"/>
                  </a:moveTo>
                  <a:lnTo>
                    <a:pt x="182" y="28"/>
                  </a:lnTo>
                  <a:lnTo>
                    <a:pt x="158" y="22"/>
                  </a:lnTo>
                  <a:lnTo>
                    <a:pt x="136" y="18"/>
                  </a:lnTo>
                  <a:lnTo>
                    <a:pt x="90" y="18"/>
                  </a:lnTo>
                  <a:lnTo>
                    <a:pt x="76" y="12"/>
                  </a:lnTo>
                  <a:lnTo>
                    <a:pt x="60" y="18"/>
                  </a:lnTo>
                  <a:lnTo>
                    <a:pt x="52" y="18"/>
                  </a:lnTo>
                  <a:lnTo>
                    <a:pt x="30" y="12"/>
                  </a:lnTo>
                  <a:lnTo>
                    <a:pt x="22" y="0"/>
                  </a:lnTo>
                  <a:lnTo>
                    <a:pt x="0" y="6"/>
                  </a:lnTo>
                  <a:lnTo>
                    <a:pt x="14" y="12"/>
                  </a:lnTo>
                  <a:lnTo>
                    <a:pt x="30" y="22"/>
                  </a:lnTo>
                  <a:lnTo>
                    <a:pt x="52" y="34"/>
                  </a:lnTo>
                  <a:lnTo>
                    <a:pt x="82" y="34"/>
                  </a:lnTo>
                  <a:lnTo>
                    <a:pt x="82" y="46"/>
                  </a:lnTo>
                  <a:lnTo>
                    <a:pt x="106" y="52"/>
                  </a:lnTo>
                  <a:lnTo>
                    <a:pt x="128" y="58"/>
                  </a:lnTo>
                  <a:lnTo>
                    <a:pt x="158" y="58"/>
                  </a:lnTo>
                  <a:lnTo>
                    <a:pt x="166" y="46"/>
                  </a:lnTo>
                  <a:lnTo>
                    <a:pt x="188" y="52"/>
                  </a:lnTo>
                  <a:lnTo>
                    <a:pt x="204" y="58"/>
                  </a:lnTo>
                  <a:lnTo>
                    <a:pt x="196" y="68"/>
                  </a:lnTo>
                  <a:lnTo>
                    <a:pt x="196" y="74"/>
                  </a:lnTo>
                  <a:lnTo>
                    <a:pt x="212" y="64"/>
                  </a:lnTo>
                  <a:lnTo>
                    <a:pt x="228" y="74"/>
                  </a:lnTo>
                  <a:lnTo>
                    <a:pt x="242" y="64"/>
                  </a:lnTo>
                  <a:lnTo>
                    <a:pt x="212" y="58"/>
                  </a:lnTo>
                  <a:lnTo>
                    <a:pt x="204" y="46"/>
                  </a:lnTo>
                  <a:lnTo>
                    <a:pt x="212" y="34"/>
                  </a:lnTo>
                  <a:lnTo>
                    <a:pt x="196" y="34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41"/>
            <p:cNvSpPr>
              <a:spLocks/>
            </p:cNvSpPr>
            <p:nvPr/>
          </p:nvSpPr>
          <p:spPr bwMode="auto">
            <a:xfrm>
              <a:off x="3904534" y="2938943"/>
              <a:ext cx="1586425" cy="1827890"/>
            </a:xfrm>
            <a:custGeom>
              <a:avLst/>
              <a:gdLst>
                <a:gd name="T0" fmla="*/ 2147483646 w 706"/>
                <a:gd name="T1" fmla="*/ 2147483646 h 512"/>
                <a:gd name="T2" fmla="*/ 2147483646 w 706"/>
                <a:gd name="T3" fmla="*/ 2147483646 h 512"/>
                <a:gd name="T4" fmla="*/ 2147483646 w 706"/>
                <a:gd name="T5" fmla="*/ 2147483646 h 512"/>
                <a:gd name="T6" fmla="*/ 2147483646 w 706"/>
                <a:gd name="T7" fmla="*/ 2147483646 h 512"/>
                <a:gd name="T8" fmla="*/ 2147483646 w 706"/>
                <a:gd name="T9" fmla="*/ 2147483646 h 512"/>
                <a:gd name="T10" fmla="*/ 2147483646 w 706"/>
                <a:gd name="T11" fmla="*/ 0 h 512"/>
                <a:gd name="T12" fmla="*/ 2147483646 w 706"/>
                <a:gd name="T13" fmla="*/ 2147483646 h 512"/>
                <a:gd name="T14" fmla="*/ 2147483646 w 706"/>
                <a:gd name="T15" fmla="*/ 2147483646 h 512"/>
                <a:gd name="T16" fmla="*/ 2147483646 w 706"/>
                <a:gd name="T17" fmla="*/ 2147483646 h 512"/>
                <a:gd name="T18" fmla="*/ 2147483646 w 706"/>
                <a:gd name="T19" fmla="*/ 2147483646 h 512"/>
                <a:gd name="T20" fmla="*/ 2147483646 w 706"/>
                <a:gd name="T21" fmla="*/ 2147483646 h 512"/>
                <a:gd name="T22" fmla="*/ 2147483646 w 706"/>
                <a:gd name="T23" fmla="*/ 2147483646 h 512"/>
                <a:gd name="T24" fmla="*/ 2147483646 w 706"/>
                <a:gd name="T25" fmla="*/ 2147483646 h 512"/>
                <a:gd name="T26" fmla="*/ 0 w 706"/>
                <a:gd name="T27" fmla="*/ 2147483646 h 512"/>
                <a:gd name="T28" fmla="*/ 2147483646 w 706"/>
                <a:gd name="T29" fmla="*/ 2147483646 h 512"/>
                <a:gd name="T30" fmla="*/ 2147483646 w 706"/>
                <a:gd name="T31" fmla="*/ 2147483646 h 512"/>
                <a:gd name="T32" fmla="*/ 2147483646 w 706"/>
                <a:gd name="T33" fmla="*/ 2147483646 h 512"/>
                <a:gd name="T34" fmla="*/ 2147483646 w 706"/>
                <a:gd name="T35" fmla="*/ 2147483646 h 512"/>
                <a:gd name="T36" fmla="*/ 2147483646 w 706"/>
                <a:gd name="T37" fmla="*/ 2147483646 h 512"/>
                <a:gd name="T38" fmla="*/ 2147483646 w 706"/>
                <a:gd name="T39" fmla="*/ 2147483646 h 512"/>
                <a:gd name="T40" fmla="*/ 2147483646 w 706"/>
                <a:gd name="T41" fmla="*/ 2147483646 h 512"/>
                <a:gd name="T42" fmla="*/ 2147483646 w 706"/>
                <a:gd name="T43" fmla="*/ 2147483646 h 512"/>
                <a:gd name="T44" fmla="*/ 2147483646 w 706"/>
                <a:gd name="T45" fmla="*/ 2147483646 h 512"/>
                <a:gd name="T46" fmla="*/ 2147483646 w 706"/>
                <a:gd name="T47" fmla="*/ 2147483646 h 512"/>
                <a:gd name="T48" fmla="*/ 2147483646 w 706"/>
                <a:gd name="T49" fmla="*/ 2147483646 h 512"/>
                <a:gd name="T50" fmla="*/ 2147483646 w 706"/>
                <a:gd name="T51" fmla="*/ 2147483646 h 512"/>
                <a:gd name="T52" fmla="*/ 2147483646 w 706"/>
                <a:gd name="T53" fmla="*/ 2147483646 h 512"/>
                <a:gd name="T54" fmla="*/ 2147483646 w 706"/>
                <a:gd name="T55" fmla="*/ 2147483646 h 512"/>
                <a:gd name="T56" fmla="*/ 2147483646 w 706"/>
                <a:gd name="T57" fmla="*/ 2147483646 h 512"/>
                <a:gd name="T58" fmla="*/ 2147483646 w 706"/>
                <a:gd name="T59" fmla="*/ 2147483646 h 512"/>
                <a:gd name="T60" fmla="*/ 2147483646 w 706"/>
                <a:gd name="T61" fmla="*/ 2147483646 h 512"/>
                <a:gd name="T62" fmla="*/ 2147483646 w 706"/>
                <a:gd name="T63" fmla="*/ 2147483646 h 512"/>
                <a:gd name="T64" fmla="*/ 2147483646 w 706"/>
                <a:gd name="T65" fmla="*/ 2147483646 h 512"/>
                <a:gd name="T66" fmla="*/ 2147483646 w 706"/>
                <a:gd name="T67" fmla="*/ 2147483646 h 512"/>
                <a:gd name="T68" fmla="*/ 2147483646 w 706"/>
                <a:gd name="T69" fmla="*/ 2147483646 h 512"/>
                <a:gd name="T70" fmla="*/ 2147483646 w 706"/>
                <a:gd name="T71" fmla="*/ 2147483646 h 512"/>
                <a:gd name="T72" fmla="*/ 2147483646 w 706"/>
                <a:gd name="T73" fmla="*/ 2147483646 h 512"/>
                <a:gd name="T74" fmla="*/ 2147483646 w 706"/>
                <a:gd name="T75" fmla="*/ 2147483646 h 512"/>
                <a:gd name="T76" fmla="*/ 2147483646 w 706"/>
                <a:gd name="T77" fmla="*/ 2147483646 h 512"/>
                <a:gd name="T78" fmla="*/ 2147483646 w 706"/>
                <a:gd name="T79" fmla="*/ 2147483646 h 512"/>
                <a:gd name="T80" fmla="*/ 2147483646 w 706"/>
                <a:gd name="T81" fmla="*/ 2147483646 h 512"/>
                <a:gd name="T82" fmla="*/ 2147483646 w 706"/>
                <a:gd name="T83" fmla="*/ 2147483646 h 512"/>
                <a:gd name="T84" fmla="*/ 2147483646 w 706"/>
                <a:gd name="T85" fmla="*/ 2147483646 h 512"/>
                <a:gd name="T86" fmla="*/ 2147483646 w 706"/>
                <a:gd name="T87" fmla="*/ 2147483646 h 512"/>
                <a:gd name="T88" fmla="*/ 2147483646 w 706"/>
                <a:gd name="T89" fmla="*/ 2147483646 h 512"/>
                <a:gd name="T90" fmla="*/ 2147483646 w 706"/>
                <a:gd name="T91" fmla="*/ 2147483646 h 512"/>
                <a:gd name="T92" fmla="*/ 2147483646 w 706"/>
                <a:gd name="T93" fmla="*/ 2147483646 h 512"/>
                <a:gd name="T94" fmla="*/ 2147483646 w 706"/>
                <a:gd name="T95" fmla="*/ 2147483646 h 512"/>
                <a:gd name="T96" fmla="*/ 2147483646 w 706"/>
                <a:gd name="T97" fmla="*/ 2147483646 h 512"/>
                <a:gd name="T98" fmla="*/ 2147483646 w 706"/>
                <a:gd name="T99" fmla="*/ 2147483646 h 51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06"/>
                <a:gd name="T151" fmla="*/ 0 h 512"/>
                <a:gd name="T152" fmla="*/ 706 w 706"/>
                <a:gd name="T153" fmla="*/ 512 h 51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06" h="512">
                  <a:moveTo>
                    <a:pt x="490" y="50"/>
                  </a:moveTo>
                  <a:lnTo>
                    <a:pt x="458" y="40"/>
                  </a:lnTo>
                  <a:lnTo>
                    <a:pt x="434" y="40"/>
                  </a:lnTo>
                  <a:lnTo>
                    <a:pt x="422" y="38"/>
                  </a:lnTo>
                  <a:lnTo>
                    <a:pt x="402" y="38"/>
                  </a:lnTo>
                  <a:lnTo>
                    <a:pt x="388" y="30"/>
                  </a:lnTo>
                  <a:lnTo>
                    <a:pt x="372" y="58"/>
                  </a:lnTo>
                  <a:lnTo>
                    <a:pt x="336" y="42"/>
                  </a:lnTo>
                  <a:lnTo>
                    <a:pt x="308" y="30"/>
                  </a:lnTo>
                  <a:lnTo>
                    <a:pt x="260" y="30"/>
                  </a:lnTo>
                  <a:lnTo>
                    <a:pt x="280" y="20"/>
                  </a:lnTo>
                  <a:lnTo>
                    <a:pt x="290" y="0"/>
                  </a:lnTo>
                  <a:lnTo>
                    <a:pt x="274" y="0"/>
                  </a:lnTo>
                  <a:lnTo>
                    <a:pt x="244" y="8"/>
                  </a:lnTo>
                  <a:lnTo>
                    <a:pt x="198" y="8"/>
                  </a:lnTo>
                  <a:lnTo>
                    <a:pt x="174" y="18"/>
                  </a:lnTo>
                  <a:lnTo>
                    <a:pt x="118" y="18"/>
                  </a:lnTo>
                  <a:lnTo>
                    <a:pt x="118" y="36"/>
                  </a:lnTo>
                  <a:lnTo>
                    <a:pt x="98" y="36"/>
                  </a:lnTo>
                  <a:lnTo>
                    <a:pt x="84" y="46"/>
                  </a:lnTo>
                  <a:lnTo>
                    <a:pt x="84" y="64"/>
                  </a:lnTo>
                  <a:lnTo>
                    <a:pt x="68" y="70"/>
                  </a:lnTo>
                  <a:lnTo>
                    <a:pt x="46" y="82"/>
                  </a:lnTo>
                  <a:lnTo>
                    <a:pt x="22" y="104"/>
                  </a:lnTo>
                  <a:lnTo>
                    <a:pt x="16" y="128"/>
                  </a:lnTo>
                  <a:lnTo>
                    <a:pt x="22" y="144"/>
                  </a:lnTo>
                  <a:lnTo>
                    <a:pt x="22" y="162"/>
                  </a:lnTo>
                  <a:lnTo>
                    <a:pt x="0" y="168"/>
                  </a:lnTo>
                  <a:lnTo>
                    <a:pt x="22" y="178"/>
                  </a:lnTo>
                  <a:lnTo>
                    <a:pt x="22" y="190"/>
                  </a:lnTo>
                  <a:lnTo>
                    <a:pt x="46" y="196"/>
                  </a:lnTo>
                  <a:lnTo>
                    <a:pt x="54" y="214"/>
                  </a:lnTo>
                  <a:lnTo>
                    <a:pt x="68" y="218"/>
                  </a:lnTo>
                  <a:lnTo>
                    <a:pt x="84" y="230"/>
                  </a:lnTo>
                  <a:lnTo>
                    <a:pt x="100" y="236"/>
                  </a:lnTo>
                  <a:lnTo>
                    <a:pt x="146" y="236"/>
                  </a:lnTo>
                  <a:lnTo>
                    <a:pt x="188" y="230"/>
                  </a:lnTo>
                  <a:lnTo>
                    <a:pt x="214" y="224"/>
                  </a:lnTo>
                  <a:lnTo>
                    <a:pt x="236" y="224"/>
                  </a:lnTo>
                  <a:lnTo>
                    <a:pt x="236" y="236"/>
                  </a:lnTo>
                  <a:lnTo>
                    <a:pt x="282" y="236"/>
                  </a:lnTo>
                  <a:lnTo>
                    <a:pt x="288" y="248"/>
                  </a:lnTo>
                  <a:lnTo>
                    <a:pt x="282" y="264"/>
                  </a:lnTo>
                  <a:lnTo>
                    <a:pt x="288" y="282"/>
                  </a:lnTo>
                  <a:lnTo>
                    <a:pt x="304" y="288"/>
                  </a:lnTo>
                  <a:lnTo>
                    <a:pt x="320" y="294"/>
                  </a:lnTo>
                  <a:lnTo>
                    <a:pt x="320" y="328"/>
                  </a:lnTo>
                  <a:lnTo>
                    <a:pt x="334" y="344"/>
                  </a:lnTo>
                  <a:lnTo>
                    <a:pt x="328" y="362"/>
                  </a:lnTo>
                  <a:lnTo>
                    <a:pt x="328" y="374"/>
                  </a:lnTo>
                  <a:lnTo>
                    <a:pt x="320" y="392"/>
                  </a:lnTo>
                  <a:lnTo>
                    <a:pt x="328" y="402"/>
                  </a:lnTo>
                  <a:lnTo>
                    <a:pt x="350" y="420"/>
                  </a:lnTo>
                  <a:lnTo>
                    <a:pt x="342" y="430"/>
                  </a:lnTo>
                  <a:lnTo>
                    <a:pt x="358" y="436"/>
                  </a:lnTo>
                  <a:lnTo>
                    <a:pt x="358" y="448"/>
                  </a:lnTo>
                  <a:lnTo>
                    <a:pt x="366" y="460"/>
                  </a:lnTo>
                  <a:lnTo>
                    <a:pt x="372" y="478"/>
                  </a:lnTo>
                  <a:lnTo>
                    <a:pt x="388" y="494"/>
                  </a:lnTo>
                  <a:lnTo>
                    <a:pt x="388" y="506"/>
                  </a:lnTo>
                  <a:lnTo>
                    <a:pt x="410" y="512"/>
                  </a:lnTo>
                  <a:lnTo>
                    <a:pt x="464" y="512"/>
                  </a:lnTo>
                  <a:lnTo>
                    <a:pt x="494" y="500"/>
                  </a:lnTo>
                  <a:lnTo>
                    <a:pt x="510" y="482"/>
                  </a:lnTo>
                  <a:lnTo>
                    <a:pt x="524" y="466"/>
                  </a:lnTo>
                  <a:lnTo>
                    <a:pt x="532" y="454"/>
                  </a:lnTo>
                  <a:lnTo>
                    <a:pt x="540" y="442"/>
                  </a:lnTo>
                  <a:lnTo>
                    <a:pt x="556" y="426"/>
                  </a:lnTo>
                  <a:lnTo>
                    <a:pt x="556" y="408"/>
                  </a:lnTo>
                  <a:lnTo>
                    <a:pt x="570" y="392"/>
                  </a:lnTo>
                  <a:lnTo>
                    <a:pt x="586" y="386"/>
                  </a:lnTo>
                  <a:lnTo>
                    <a:pt x="600" y="374"/>
                  </a:lnTo>
                  <a:lnTo>
                    <a:pt x="616" y="362"/>
                  </a:lnTo>
                  <a:lnTo>
                    <a:pt x="600" y="340"/>
                  </a:lnTo>
                  <a:lnTo>
                    <a:pt x="592" y="322"/>
                  </a:lnTo>
                  <a:lnTo>
                    <a:pt x="592" y="300"/>
                  </a:lnTo>
                  <a:lnTo>
                    <a:pt x="600" y="282"/>
                  </a:lnTo>
                  <a:lnTo>
                    <a:pt x="624" y="260"/>
                  </a:lnTo>
                  <a:lnTo>
                    <a:pt x="646" y="248"/>
                  </a:lnTo>
                  <a:lnTo>
                    <a:pt x="670" y="230"/>
                  </a:lnTo>
                  <a:lnTo>
                    <a:pt x="684" y="214"/>
                  </a:lnTo>
                  <a:lnTo>
                    <a:pt x="698" y="196"/>
                  </a:lnTo>
                  <a:lnTo>
                    <a:pt x="706" y="178"/>
                  </a:lnTo>
                  <a:lnTo>
                    <a:pt x="692" y="178"/>
                  </a:lnTo>
                  <a:lnTo>
                    <a:pt x="662" y="184"/>
                  </a:lnTo>
                  <a:lnTo>
                    <a:pt x="638" y="196"/>
                  </a:lnTo>
                  <a:lnTo>
                    <a:pt x="624" y="190"/>
                  </a:lnTo>
                  <a:lnTo>
                    <a:pt x="616" y="172"/>
                  </a:lnTo>
                  <a:lnTo>
                    <a:pt x="600" y="168"/>
                  </a:lnTo>
                  <a:lnTo>
                    <a:pt x="592" y="156"/>
                  </a:lnTo>
                  <a:lnTo>
                    <a:pt x="578" y="140"/>
                  </a:lnTo>
                  <a:lnTo>
                    <a:pt x="562" y="128"/>
                  </a:lnTo>
                  <a:lnTo>
                    <a:pt x="548" y="116"/>
                  </a:lnTo>
                  <a:lnTo>
                    <a:pt x="532" y="110"/>
                  </a:lnTo>
                  <a:lnTo>
                    <a:pt x="532" y="98"/>
                  </a:lnTo>
                  <a:lnTo>
                    <a:pt x="524" y="82"/>
                  </a:lnTo>
                  <a:lnTo>
                    <a:pt x="510" y="64"/>
                  </a:lnTo>
                  <a:lnTo>
                    <a:pt x="502" y="54"/>
                  </a:lnTo>
                  <a:lnTo>
                    <a:pt x="494" y="46"/>
                  </a:lnTo>
                  <a:lnTo>
                    <a:pt x="490" y="5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42"/>
            <p:cNvSpPr>
              <a:spLocks/>
            </p:cNvSpPr>
            <p:nvPr/>
          </p:nvSpPr>
          <p:spPr bwMode="auto">
            <a:xfrm>
              <a:off x="6996488" y="4009973"/>
              <a:ext cx="67413" cy="21421"/>
            </a:xfrm>
            <a:custGeom>
              <a:avLst/>
              <a:gdLst>
                <a:gd name="T0" fmla="*/ 2147483646 w 30"/>
                <a:gd name="T1" fmla="*/ 0 h 6"/>
                <a:gd name="T2" fmla="*/ 0 w 30"/>
                <a:gd name="T3" fmla="*/ 2147483646 h 6"/>
                <a:gd name="T4" fmla="*/ 2147483646 w 30"/>
                <a:gd name="T5" fmla="*/ 2147483646 h 6"/>
                <a:gd name="T6" fmla="*/ 2147483646 w 30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"/>
                <a:gd name="T13" fmla="*/ 0 h 6"/>
                <a:gd name="T14" fmla="*/ 30 w 30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" h="6">
                  <a:moveTo>
                    <a:pt x="30" y="0"/>
                  </a:moveTo>
                  <a:lnTo>
                    <a:pt x="0" y="6"/>
                  </a:lnTo>
                  <a:lnTo>
                    <a:pt x="8" y="6"/>
                  </a:lnTo>
                  <a:lnTo>
                    <a:pt x="3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43"/>
            <p:cNvSpPr>
              <a:spLocks/>
            </p:cNvSpPr>
            <p:nvPr/>
          </p:nvSpPr>
          <p:spPr bwMode="auto">
            <a:xfrm>
              <a:off x="6502135" y="3617262"/>
              <a:ext cx="238188" cy="371290"/>
            </a:xfrm>
            <a:custGeom>
              <a:avLst/>
              <a:gdLst>
                <a:gd name="T0" fmla="*/ 2147483646 w 106"/>
                <a:gd name="T1" fmla="*/ 2147483646 h 104"/>
                <a:gd name="T2" fmla="*/ 2147483646 w 106"/>
                <a:gd name="T3" fmla="*/ 2147483646 h 104"/>
                <a:gd name="T4" fmla="*/ 2147483646 w 106"/>
                <a:gd name="T5" fmla="*/ 2147483646 h 104"/>
                <a:gd name="T6" fmla="*/ 0 w 106"/>
                <a:gd name="T7" fmla="*/ 2147483646 h 104"/>
                <a:gd name="T8" fmla="*/ 2147483646 w 106"/>
                <a:gd name="T9" fmla="*/ 2147483646 h 104"/>
                <a:gd name="T10" fmla="*/ 2147483646 w 106"/>
                <a:gd name="T11" fmla="*/ 2147483646 h 104"/>
                <a:gd name="T12" fmla="*/ 2147483646 w 106"/>
                <a:gd name="T13" fmla="*/ 2147483646 h 104"/>
                <a:gd name="T14" fmla="*/ 2147483646 w 106"/>
                <a:gd name="T15" fmla="*/ 2147483646 h 104"/>
                <a:gd name="T16" fmla="*/ 2147483646 w 106"/>
                <a:gd name="T17" fmla="*/ 2147483646 h 104"/>
                <a:gd name="T18" fmla="*/ 2147483646 w 106"/>
                <a:gd name="T19" fmla="*/ 2147483646 h 104"/>
                <a:gd name="T20" fmla="*/ 2147483646 w 106"/>
                <a:gd name="T21" fmla="*/ 2147483646 h 104"/>
                <a:gd name="T22" fmla="*/ 2147483646 w 106"/>
                <a:gd name="T23" fmla="*/ 2147483646 h 104"/>
                <a:gd name="T24" fmla="*/ 2147483646 w 106"/>
                <a:gd name="T25" fmla="*/ 2147483646 h 104"/>
                <a:gd name="T26" fmla="*/ 2147483646 w 106"/>
                <a:gd name="T27" fmla="*/ 2147483646 h 104"/>
                <a:gd name="T28" fmla="*/ 2147483646 w 106"/>
                <a:gd name="T29" fmla="*/ 2147483646 h 104"/>
                <a:gd name="T30" fmla="*/ 2147483646 w 106"/>
                <a:gd name="T31" fmla="*/ 2147483646 h 104"/>
                <a:gd name="T32" fmla="*/ 2147483646 w 106"/>
                <a:gd name="T33" fmla="*/ 2147483646 h 104"/>
                <a:gd name="T34" fmla="*/ 2147483646 w 106"/>
                <a:gd name="T35" fmla="*/ 2147483646 h 104"/>
                <a:gd name="T36" fmla="*/ 2147483646 w 106"/>
                <a:gd name="T37" fmla="*/ 2147483646 h 104"/>
                <a:gd name="T38" fmla="*/ 2147483646 w 106"/>
                <a:gd name="T39" fmla="*/ 0 h 104"/>
                <a:gd name="T40" fmla="*/ 2147483646 w 106"/>
                <a:gd name="T41" fmla="*/ 2147483646 h 104"/>
                <a:gd name="T42" fmla="*/ 2147483646 w 106"/>
                <a:gd name="T43" fmla="*/ 2147483646 h 10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06"/>
                <a:gd name="T67" fmla="*/ 0 h 104"/>
                <a:gd name="T68" fmla="*/ 106 w 106"/>
                <a:gd name="T69" fmla="*/ 104 h 10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06" h="104">
                  <a:moveTo>
                    <a:pt x="60" y="40"/>
                  </a:moveTo>
                  <a:lnTo>
                    <a:pt x="46" y="34"/>
                  </a:lnTo>
                  <a:lnTo>
                    <a:pt x="22" y="24"/>
                  </a:lnTo>
                  <a:lnTo>
                    <a:pt x="0" y="24"/>
                  </a:lnTo>
                  <a:lnTo>
                    <a:pt x="14" y="34"/>
                  </a:lnTo>
                  <a:lnTo>
                    <a:pt x="30" y="46"/>
                  </a:lnTo>
                  <a:lnTo>
                    <a:pt x="60" y="70"/>
                  </a:lnTo>
                  <a:lnTo>
                    <a:pt x="76" y="92"/>
                  </a:lnTo>
                  <a:lnTo>
                    <a:pt x="90" y="92"/>
                  </a:lnTo>
                  <a:lnTo>
                    <a:pt x="106" y="104"/>
                  </a:lnTo>
                  <a:lnTo>
                    <a:pt x="106" y="98"/>
                  </a:lnTo>
                  <a:lnTo>
                    <a:pt x="84" y="86"/>
                  </a:lnTo>
                  <a:lnTo>
                    <a:pt x="84" y="70"/>
                  </a:lnTo>
                  <a:lnTo>
                    <a:pt x="98" y="70"/>
                  </a:lnTo>
                  <a:lnTo>
                    <a:pt x="98" y="58"/>
                  </a:lnTo>
                  <a:lnTo>
                    <a:pt x="84" y="40"/>
                  </a:lnTo>
                  <a:lnTo>
                    <a:pt x="84" y="28"/>
                  </a:lnTo>
                  <a:lnTo>
                    <a:pt x="76" y="12"/>
                  </a:lnTo>
                  <a:lnTo>
                    <a:pt x="60" y="12"/>
                  </a:lnTo>
                  <a:lnTo>
                    <a:pt x="46" y="0"/>
                  </a:lnTo>
                  <a:lnTo>
                    <a:pt x="52" y="12"/>
                  </a:lnTo>
                  <a:lnTo>
                    <a:pt x="60" y="4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44"/>
            <p:cNvSpPr>
              <a:spLocks/>
            </p:cNvSpPr>
            <p:nvPr/>
          </p:nvSpPr>
          <p:spPr bwMode="auto">
            <a:xfrm>
              <a:off x="6960535" y="2853261"/>
              <a:ext cx="53929" cy="28561"/>
            </a:xfrm>
            <a:custGeom>
              <a:avLst/>
              <a:gdLst>
                <a:gd name="T0" fmla="*/ 2147483646 w 24"/>
                <a:gd name="T1" fmla="*/ 2147483646 h 8"/>
                <a:gd name="T2" fmla="*/ 2147483646 w 24"/>
                <a:gd name="T3" fmla="*/ 0 h 8"/>
                <a:gd name="T4" fmla="*/ 0 w 24"/>
                <a:gd name="T5" fmla="*/ 2147483646 h 8"/>
                <a:gd name="T6" fmla="*/ 2147483646 w 24"/>
                <a:gd name="T7" fmla="*/ 2147483646 h 8"/>
                <a:gd name="T8" fmla="*/ 2147483646 w 24"/>
                <a:gd name="T9" fmla="*/ 2147483646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8"/>
                <a:gd name="T17" fmla="*/ 24 w 24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8">
                  <a:moveTo>
                    <a:pt x="24" y="2"/>
                  </a:moveTo>
                  <a:lnTo>
                    <a:pt x="16" y="0"/>
                  </a:lnTo>
                  <a:lnTo>
                    <a:pt x="0" y="8"/>
                  </a:lnTo>
                  <a:lnTo>
                    <a:pt x="16" y="2"/>
                  </a:lnTo>
                  <a:lnTo>
                    <a:pt x="24" y="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45"/>
            <p:cNvSpPr>
              <a:spLocks/>
            </p:cNvSpPr>
            <p:nvPr/>
          </p:nvSpPr>
          <p:spPr bwMode="auto">
            <a:xfrm>
              <a:off x="6978511" y="2838981"/>
              <a:ext cx="35953" cy="14280"/>
            </a:xfrm>
            <a:custGeom>
              <a:avLst/>
              <a:gdLst>
                <a:gd name="T0" fmla="*/ 0 w 16"/>
                <a:gd name="T1" fmla="*/ 0 h 4"/>
                <a:gd name="T2" fmla="*/ 2147483646 w 16"/>
                <a:gd name="T3" fmla="*/ 2147483646 h 4"/>
                <a:gd name="T4" fmla="*/ 2147483646 w 16"/>
                <a:gd name="T5" fmla="*/ 0 h 4"/>
                <a:gd name="T6" fmla="*/ 0 w 16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4"/>
                <a:gd name="T14" fmla="*/ 16 w 16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4">
                  <a:moveTo>
                    <a:pt x="0" y="0"/>
                  </a:moveTo>
                  <a:lnTo>
                    <a:pt x="8" y="4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46"/>
            <p:cNvSpPr>
              <a:spLocks/>
            </p:cNvSpPr>
            <p:nvPr/>
          </p:nvSpPr>
          <p:spPr bwMode="auto">
            <a:xfrm>
              <a:off x="6740324" y="3967131"/>
              <a:ext cx="256164" cy="64262"/>
            </a:xfrm>
            <a:custGeom>
              <a:avLst/>
              <a:gdLst>
                <a:gd name="T0" fmla="*/ 2147483646 w 114"/>
                <a:gd name="T1" fmla="*/ 2147483646 h 18"/>
                <a:gd name="T2" fmla="*/ 2147483646 w 114"/>
                <a:gd name="T3" fmla="*/ 2147483646 h 18"/>
                <a:gd name="T4" fmla="*/ 2147483646 w 114"/>
                <a:gd name="T5" fmla="*/ 2147483646 h 18"/>
                <a:gd name="T6" fmla="*/ 2147483646 w 114"/>
                <a:gd name="T7" fmla="*/ 2147483646 h 18"/>
                <a:gd name="T8" fmla="*/ 2147483646 w 114"/>
                <a:gd name="T9" fmla="*/ 2147483646 h 18"/>
                <a:gd name="T10" fmla="*/ 2147483646 w 114"/>
                <a:gd name="T11" fmla="*/ 2147483646 h 18"/>
                <a:gd name="T12" fmla="*/ 2147483646 w 114"/>
                <a:gd name="T13" fmla="*/ 2147483646 h 18"/>
                <a:gd name="T14" fmla="*/ 2147483646 w 114"/>
                <a:gd name="T15" fmla="*/ 2147483646 h 18"/>
                <a:gd name="T16" fmla="*/ 2147483646 w 114"/>
                <a:gd name="T17" fmla="*/ 0 h 18"/>
                <a:gd name="T18" fmla="*/ 2147483646 w 114"/>
                <a:gd name="T19" fmla="*/ 0 h 18"/>
                <a:gd name="T20" fmla="*/ 0 w 114"/>
                <a:gd name="T21" fmla="*/ 2147483646 h 18"/>
                <a:gd name="T22" fmla="*/ 0 w 114"/>
                <a:gd name="T23" fmla="*/ 2147483646 h 18"/>
                <a:gd name="T24" fmla="*/ 2147483646 w 114"/>
                <a:gd name="T25" fmla="*/ 2147483646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4"/>
                <a:gd name="T40" fmla="*/ 0 h 18"/>
                <a:gd name="T41" fmla="*/ 114 w 114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4" h="18">
                  <a:moveTo>
                    <a:pt x="16" y="12"/>
                  </a:moveTo>
                  <a:lnTo>
                    <a:pt x="8" y="6"/>
                  </a:lnTo>
                  <a:lnTo>
                    <a:pt x="24" y="6"/>
                  </a:lnTo>
                  <a:lnTo>
                    <a:pt x="60" y="18"/>
                  </a:lnTo>
                  <a:lnTo>
                    <a:pt x="114" y="18"/>
                  </a:lnTo>
                  <a:lnTo>
                    <a:pt x="84" y="12"/>
                  </a:lnTo>
                  <a:lnTo>
                    <a:pt x="98" y="12"/>
                  </a:lnTo>
                  <a:lnTo>
                    <a:pt x="68" y="6"/>
                  </a:lnTo>
                  <a:lnTo>
                    <a:pt x="46" y="0"/>
                  </a:lnTo>
                  <a:lnTo>
                    <a:pt x="16" y="0"/>
                  </a:lnTo>
                  <a:lnTo>
                    <a:pt x="0" y="6"/>
                  </a:lnTo>
                  <a:lnTo>
                    <a:pt x="0" y="12"/>
                  </a:lnTo>
                  <a:lnTo>
                    <a:pt x="16" y="1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47"/>
            <p:cNvSpPr>
              <a:spLocks/>
            </p:cNvSpPr>
            <p:nvPr/>
          </p:nvSpPr>
          <p:spPr bwMode="auto">
            <a:xfrm>
              <a:off x="7612183" y="2017858"/>
              <a:ext cx="435930" cy="699739"/>
            </a:xfrm>
            <a:custGeom>
              <a:avLst/>
              <a:gdLst>
                <a:gd name="T0" fmla="*/ 2147483646 w 194"/>
                <a:gd name="T1" fmla="*/ 2147483646 h 196"/>
                <a:gd name="T2" fmla="*/ 2147483646 w 194"/>
                <a:gd name="T3" fmla="*/ 2147483646 h 196"/>
                <a:gd name="T4" fmla="*/ 2147483646 w 194"/>
                <a:gd name="T5" fmla="*/ 2147483646 h 196"/>
                <a:gd name="T6" fmla="*/ 2147483646 w 194"/>
                <a:gd name="T7" fmla="*/ 2147483646 h 196"/>
                <a:gd name="T8" fmla="*/ 2147483646 w 194"/>
                <a:gd name="T9" fmla="*/ 2147483646 h 196"/>
                <a:gd name="T10" fmla="*/ 2147483646 w 194"/>
                <a:gd name="T11" fmla="*/ 2147483646 h 196"/>
                <a:gd name="T12" fmla="*/ 2147483646 w 194"/>
                <a:gd name="T13" fmla="*/ 2147483646 h 196"/>
                <a:gd name="T14" fmla="*/ 2147483646 w 194"/>
                <a:gd name="T15" fmla="*/ 2147483646 h 196"/>
                <a:gd name="T16" fmla="*/ 2147483646 w 194"/>
                <a:gd name="T17" fmla="*/ 2147483646 h 196"/>
                <a:gd name="T18" fmla="*/ 2147483646 w 194"/>
                <a:gd name="T19" fmla="*/ 2147483646 h 196"/>
                <a:gd name="T20" fmla="*/ 2147483646 w 194"/>
                <a:gd name="T21" fmla="*/ 2147483646 h 196"/>
                <a:gd name="T22" fmla="*/ 2147483646 w 194"/>
                <a:gd name="T23" fmla="*/ 2147483646 h 196"/>
                <a:gd name="T24" fmla="*/ 2147483646 w 194"/>
                <a:gd name="T25" fmla="*/ 2147483646 h 196"/>
                <a:gd name="T26" fmla="*/ 2147483646 w 194"/>
                <a:gd name="T27" fmla="*/ 2147483646 h 196"/>
                <a:gd name="T28" fmla="*/ 2147483646 w 194"/>
                <a:gd name="T29" fmla="*/ 2147483646 h 196"/>
                <a:gd name="T30" fmla="*/ 2147483646 w 194"/>
                <a:gd name="T31" fmla="*/ 2147483646 h 196"/>
                <a:gd name="T32" fmla="*/ 2147483646 w 194"/>
                <a:gd name="T33" fmla="*/ 2147483646 h 196"/>
                <a:gd name="T34" fmla="*/ 2147483646 w 194"/>
                <a:gd name="T35" fmla="*/ 2147483646 h 196"/>
                <a:gd name="T36" fmla="*/ 2147483646 w 194"/>
                <a:gd name="T37" fmla="*/ 2147483646 h 196"/>
                <a:gd name="T38" fmla="*/ 2147483646 w 194"/>
                <a:gd name="T39" fmla="*/ 2147483646 h 196"/>
                <a:gd name="T40" fmla="*/ 2147483646 w 194"/>
                <a:gd name="T41" fmla="*/ 2147483646 h 196"/>
                <a:gd name="T42" fmla="*/ 2147483646 w 194"/>
                <a:gd name="T43" fmla="*/ 2147483646 h 196"/>
                <a:gd name="T44" fmla="*/ 2147483646 w 194"/>
                <a:gd name="T45" fmla="*/ 2147483646 h 196"/>
                <a:gd name="T46" fmla="*/ 2147483646 w 194"/>
                <a:gd name="T47" fmla="*/ 2147483646 h 196"/>
                <a:gd name="T48" fmla="*/ 2147483646 w 194"/>
                <a:gd name="T49" fmla="*/ 2147483646 h 196"/>
                <a:gd name="T50" fmla="*/ 2147483646 w 194"/>
                <a:gd name="T51" fmla="*/ 2147483646 h 196"/>
                <a:gd name="T52" fmla="*/ 2147483646 w 194"/>
                <a:gd name="T53" fmla="*/ 2147483646 h 196"/>
                <a:gd name="T54" fmla="*/ 2147483646 w 194"/>
                <a:gd name="T55" fmla="*/ 2147483646 h 196"/>
                <a:gd name="T56" fmla="*/ 2147483646 w 194"/>
                <a:gd name="T57" fmla="*/ 2147483646 h 196"/>
                <a:gd name="T58" fmla="*/ 2147483646 w 194"/>
                <a:gd name="T59" fmla="*/ 2147483646 h 196"/>
                <a:gd name="T60" fmla="*/ 2147483646 w 194"/>
                <a:gd name="T61" fmla="*/ 2147483646 h 196"/>
                <a:gd name="T62" fmla="*/ 2147483646 w 194"/>
                <a:gd name="T63" fmla="*/ 2147483646 h 196"/>
                <a:gd name="T64" fmla="*/ 2147483646 w 194"/>
                <a:gd name="T65" fmla="*/ 2147483646 h 196"/>
                <a:gd name="T66" fmla="*/ 2147483646 w 194"/>
                <a:gd name="T67" fmla="*/ 2147483646 h 196"/>
                <a:gd name="T68" fmla="*/ 2147483646 w 194"/>
                <a:gd name="T69" fmla="*/ 2147483646 h 196"/>
                <a:gd name="T70" fmla="*/ 2147483646 w 194"/>
                <a:gd name="T71" fmla="*/ 2147483646 h 196"/>
                <a:gd name="T72" fmla="*/ 2147483646 w 194"/>
                <a:gd name="T73" fmla="*/ 2147483646 h 196"/>
                <a:gd name="T74" fmla="*/ 2147483646 w 194"/>
                <a:gd name="T75" fmla="*/ 2147483646 h 196"/>
                <a:gd name="T76" fmla="*/ 2147483646 w 194"/>
                <a:gd name="T77" fmla="*/ 2147483646 h 196"/>
                <a:gd name="T78" fmla="*/ 2147483646 w 194"/>
                <a:gd name="T79" fmla="*/ 2147483646 h 196"/>
                <a:gd name="T80" fmla="*/ 2147483646 w 194"/>
                <a:gd name="T81" fmla="*/ 2147483646 h 196"/>
                <a:gd name="T82" fmla="*/ 2147483646 w 194"/>
                <a:gd name="T83" fmla="*/ 2147483646 h 196"/>
                <a:gd name="T84" fmla="*/ 2147483646 w 194"/>
                <a:gd name="T85" fmla="*/ 0 h 196"/>
                <a:gd name="T86" fmla="*/ 2147483646 w 194"/>
                <a:gd name="T87" fmla="*/ 2147483646 h 196"/>
                <a:gd name="T88" fmla="*/ 2147483646 w 194"/>
                <a:gd name="T89" fmla="*/ 2147483646 h 196"/>
                <a:gd name="T90" fmla="*/ 2147483646 w 194"/>
                <a:gd name="T91" fmla="*/ 2147483646 h 196"/>
                <a:gd name="T92" fmla="*/ 2147483646 w 194"/>
                <a:gd name="T93" fmla="*/ 2147483646 h 196"/>
                <a:gd name="T94" fmla="*/ 0 w 194"/>
                <a:gd name="T95" fmla="*/ 2147483646 h 196"/>
                <a:gd name="T96" fmla="*/ 0 w 194"/>
                <a:gd name="T97" fmla="*/ 2147483646 h 196"/>
                <a:gd name="T98" fmla="*/ 2147483646 w 194"/>
                <a:gd name="T99" fmla="*/ 2147483646 h 196"/>
                <a:gd name="T100" fmla="*/ 2147483646 w 194"/>
                <a:gd name="T101" fmla="*/ 2147483646 h 196"/>
                <a:gd name="T102" fmla="*/ 2147483646 w 194"/>
                <a:gd name="T103" fmla="*/ 2147483646 h 196"/>
                <a:gd name="T104" fmla="*/ 2147483646 w 194"/>
                <a:gd name="T105" fmla="*/ 2147483646 h 196"/>
                <a:gd name="T106" fmla="*/ 2147483646 w 194"/>
                <a:gd name="T107" fmla="*/ 2147483646 h 196"/>
                <a:gd name="T108" fmla="*/ 2147483646 w 194"/>
                <a:gd name="T109" fmla="*/ 2147483646 h 19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94"/>
                <a:gd name="T166" fmla="*/ 0 h 196"/>
                <a:gd name="T167" fmla="*/ 194 w 194"/>
                <a:gd name="T168" fmla="*/ 196 h 19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94" h="196">
                  <a:moveTo>
                    <a:pt x="36" y="190"/>
                  </a:moveTo>
                  <a:lnTo>
                    <a:pt x="60" y="188"/>
                  </a:lnTo>
                  <a:lnTo>
                    <a:pt x="68" y="162"/>
                  </a:lnTo>
                  <a:lnTo>
                    <a:pt x="76" y="156"/>
                  </a:lnTo>
                  <a:lnTo>
                    <a:pt x="96" y="176"/>
                  </a:lnTo>
                  <a:lnTo>
                    <a:pt x="114" y="192"/>
                  </a:lnTo>
                  <a:lnTo>
                    <a:pt x="138" y="196"/>
                  </a:lnTo>
                  <a:lnTo>
                    <a:pt x="130" y="176"/>
                  </a:lnTo>
                  <a:lnTo>
                    <a:pt x="126" y="164"/>
                  </a:lnTo>
                  <a:lnTo>
                    <a:pt x="124" y="148"/>
                  </a:lnTo>
                  <a:lnTo>
                    <a:pt x="152" y="126"/>
                  </a:lnTo>
                  <a:lnTo>
                    <a:pt x="148" y="114"/>
                  </a:lnTo>
                  <a:lnTo>
                    <a:pt x="136" y="94"/>
                  </a:lnTo>
                  <a:lnTo>
                    <a:pt x="132" y="72"/>
                  </a:lnTo>
                  <a:lnTo>
                    <a:pt x="142" y="68"/>
                  </a:lnTo>
                  <a:lnTo>
                    <a:pt x="156" y="74"/>
                  </a:lnTo>
                  <a:lnTo>
                    <a:pt x="164" y="78"/>
                  </a:lnTo>
                  <a:lnTo>
                    <a:pt x="168" y="80"/>
                  </a:lnTo>
                  <a:lnTo>
                    <a:pt x="172" y="80"/>
                  </a:lnTo>
                  <a:lnTo>
                    <a:pt x="174" y="78"/>
                  </a:lnTo>
                  <a:lnTo>
                    <a:pt x="176" y="74"/>
                  </a:lnTo>
                  <a:lnTo>
                    <a:pt x="176" y="70"/>
                  </a:lnTo>
                  <a:lnTo>
                    <a:pt x="172" y="64"/>
                  </a:lnTo>
                  <a:lnTo>
                    <a:pt x="168" y="60"/>
                  </a:lnTo>
                  <a:lnTo>
                    <a:pt x="168" y="56"/>
                  </a:lnTo>
                  <a:lnTo>
                    <a:pt x="170" y="54"/>
                  </a:lnTo>
                  <a:lnTo>
                    <a:pt x="174" y="50"/>
                  </a:lnTo>
                  <a:lnTo>
                    <a:pt x="180" y="48"/>
                  </a:lnTo>
                  <a:lnTo>
                    <a:pt x="184" y="48"/>
                  </a:lnTo>
                  <a:lnTo>
                    <a:pt x="186" y="46"/>
                  </a:lnTo>
                  <a:lnTo>
                    <a:pt x="188" y="44"/>
                  </a:lnTo>
                  <a:lnTo>
                    <a:pt x="188" y="34"/>
                  </a:lnTo>
                  <a:lnTo>
                    <a:pt x="186" y="28"/>
                  </a:lnTo>
                  <a:lnTo>
                    <a:pt x="194" y="10"/>
                  </a:lnTo>
                  <a:lnTo>
                    <a:pt x="136" y="2"/>
                  </a:lnTo>
                  <a:lnTo>
                    <a:pt x="70" y="0"/>
                  </a:lnTo>
                  <a:lnTo>
                    <a:pt x="16" y="6"/>
                  </a:lnTo>
                  <a:lnTo>
                    <a:pt x="8" y="14"/>
                  </a:lnTo>
                  <a:lnTo>
                    <a:pt x="4" y="20"/>
                  </a:lnTo>
                  <a:lnTo>
                    <a:pt x="0" y="24"/>
                  </a:lnTo>
                  <a:lnTo>
                    <a:pt x="2" y="66"/>
                  </a:lnTo>
                  <a:lnTo>
                    <a:pt x="20" y="132"/>
                  </a:lnTo>
                  <a:lnTo>
                    <a:pt x="34" y="184"/>
                  </a:lnTo>
                  <a:lnTo>
                    <a:pt x="36" y="19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48"/>
            <p:cNvSpPr>
              <a:spLocks/>
            </p:cNvSpPr>
            <p:nvPr/>
          </p:nvSpPr>
          <p:spPr bwMode="auto">
            <a:xfrm>
              <a:off x="4093287" y="1468064"/>
              <a:ext cx="4251437" cy="2170619"/>
            </a:xfrm>
            <a:custGeom>
              <a:avLst/>
              <a:gdLst>
                <a:gd name="T0" fmla="*/ 2147483646 w 1892"/>
                <a:gd name="T1" fmla="*/ 2147483646 h 608"/>
                <a:gd name="T2" fmla="*/ 2147483646 w 1892"/>
                <a:gd name="T3" fmla="*/ 2147483646 h 608"/>
                <a:gd name="T4" fmla="*/ 2147483646 w 1892"/>
                <a:gd name="T5" fmla="*/ 2147483646 h 608"/>
                <a:gd name="T6" fmla="*/ 2147483646 w 1892"/>
                <a:gd name="T7" fmla="*/ 2147483646 h 608"/>
                <a:gd name="T8" fmla="*/ 2147483646 w 1892"/>
                <a:gd name="T9" fmla="*/ 2147483646 h 608"/>
                <a:gd name="T10" fmla="*/ 2147483646 w 1892"/>
                <a:gd name="T11" fmla="*/ 2147483646 h 608"/>
                <a:gd name="T12" fmla="*/ 2147483646 w 1892"/>
                <a:gd name="T13" fmla="*/ 2147483646 h 608"/>
                <a:gd name="T14" fmla="*/ 2147483646 w 1892"/>
                <a:gd name="T15" fmla="*/ 2147483646 h 608"/>
                <a:gd name="T16" fmla="*/ 2147483646 w 1892"/>
                <a:gd name="T17" fmla="*/ 2147483646 h 608"/>
                <a:gd name="T18" fmla="*/ 2147483646 w 1892"/>
                <a:gd name="T19" fmla="*/ 2147483646 h 608"/>
                <a:gd name="T20" fmla="*/ 2147483646 w 1892"/>
                <a:gd name="T21" fmla="*/ 2147483646 h 608"/>
                <a:gd name="T22" fmla="*/ 2147483646 w 1892"/>
                <a:gd name="T23" fmla="*/ 2147483646 h 608"/>
                <a:gd name="T24" fmla="*/ 2147483646 w 1892"/>
                <a:gd name="T25" fmla="*/ 2147483646 h 608"/>
                <a:gd name="T26" fmla="*/ 2147483646 w 1892"/>
                <a:gd name="T27" fmla="*/ 2147483646 h 608"/>
                <a:gd name="T28" fmla="*/ 2147483646 w 1892"/>
                <a:gd name="T29" fmla="*/ 2147483646 h 608"/>
                <a:gd name="T30" fmla="*/ 2147483646 w 1892"/>
                <a:gd name="T31" fmla="*/ 2147483646 h 608"/>
                <a:gd name="T32" fmla="*/ 2147483646 w 1892"/>
                <a:gd name="T33" fmla="*/ 2147483646 h 608"/>
                <a:gd name="T34" fmla="*/ 2147483646 w 1892"/>
                <a:gd name="T35" fmla="*/ 2147483646 h 608"/>
                <a:gd name="T36" fmla="*/ 2147483646 w 1892"/>
                <a:gd name="T37" fmla="*/ 2147483646 h 608"/>
                <a:gd name="T38" fmla="*/ 2147483646 w 1892"/>
                <a:gd name="T39" fmla="*/ 2147483646 h 608"/>
                <a:gd name="T40" fmla="*/ 2147483646 w 1892"/>
                <a:gd name="T41" fmla="*/ 2147483646 h 608"/>
                <a:gd name="T42" fmla="*/ 2147483646 w 1892"/>
                <a:gd name="T43" fmla="*/ 2147483646 h 608"/>
                <a:gd name="T44" fmla="*/ 2147483646 w 1892"/>
                <a:gd name="T45" fmla="*/ 2147483646 h 608"/>
                <a:gd name="T46" fmla="*/ 2147483646 w 1892"/>
                <a:gd name="T47" fmla="*/ 2147483646 h 608"/>
                <a:gd name="T48" fmla="*/ 2147483646 w 1892"/>
                <a:gd name="T49" fmla="*/ 2147483646 h 608"/>
                <a:gd name="T50" fmla="*/ 2147483646 w 1892"/>
                <a:gd name="T51" fmla="*/ 2147483646 h 608"/>
                <a:gd name="T52" fmla="*/ 2147483646 w 1892"/>
                <a:gd name="T53" fmla="*/ 2147483646 h 608"/>
                <a:gd name="T54" fmla="*/ 2147483646 w 1892"/>
                <a:gd name="T55" fmla="*/ 2147483646 h 608"/>
                <a:gd name="T56" fmla="*/ 2147483646 w 1892"/>
                <a:gd name="T57" fmla="*/ 2147483646 h 608"/>
                <a:gd name="T58" fmla="*/ 2147483646 w 1892"/>
                <a:gd name="T59" fmla="*/ 2147483646 h 608"/>
                <a:gd name="T60" fmla="*/ 2147483646 w 1892"/>
                <a:gd name="T61" fmla="*/ 2147483646 h 608"/>
                <a:gd name="T62" fmla="*/ 0 w 1892"/>
                <a:gd name="T63" fmla="*/ 2147483646 h 608"/>
                <a:gd name="T64" fmla="*/ 2147483646 w 1892"/>
                <a:gd name="T65" fmla="*/ 2147483646 h 608"/>
                <a:gd name="T66" fmla="*/ 2147483646 w 1892"/>
                <a:gd name="T67" fmla="*/ 2147483646 h 608"/>
                <a:gd name="T68" fmla="*/ 2147483646 w 1892"/>
                <a:gd name="T69" fmla="*/ 2147483646 h 608"/>
                <a:gd name="T70" fmla="*/ 2147483646 w 1892"/>
                <a:gd name="T71" fmla="*/ 2147483646 h 608"/>
                <a:gd name="T72" fmla="*/ 2147483646 w 1892"/>
                <a:gd name="T73" fmla="*/ 2147483646 h 608"/>
                <a:gd name="T74" fmla="*/ 2147483646 w 1892"/>
                <a:gd name="T75" fmla="*/ 2147483646 h 608"/>
                <a:gd name="T76" fmla="*/ 2147483646 w 1892"/>
                <a:gd name="T77" fmla="*/ 2147483646 h 608"/>
                <a:gd name="T78" fmla="*/ 2147483646 w 1892"/>
                <a:gd name="T79" fmla="*/ 2147483646 h 608"/>
                <a:gd name="T80" fmla="*/ 2147483646 w 1892"/>
                <a:gd name="T81" fmla="*/ 2147483646 h 608"/>
                <a:gd name="T82" fmla="*/ 2147483646 w 1892"/>
                <a:gd name="T83" fmla="*/ 2147483646 h 608"/>
                <a:gd name="T84" fmla="*/ 2147483646 w 1892"/>
                <a:gd name="T85" fmla="*/ 2147483646 h 608"/>
                <a:gd name="T86" fmla="*/ 2147483646 w 1892"/>
                <a:gd name="T87" fmla="*/ 2147483646 h 608"/>
                <a:gd name="T88" fmla="*/ 2147483646 w 1892"/>
                <a:gd name="T89" fmla="*/ 2147483646 h 608"/>
                <a:gd name="T90" fmla="*/ 2147483646 w 1892"/>
                <a:gd name="T91" fmla="*/ 2147483646 h 608"/>
                <a:gd name="T92" fmla="*/ 2147483646 w 1892"/>
                <a:gd name="T93" fmla="*/ 2147483646 h 608"/>
                <a:gd name="T94" fmla="*/ 2147483646 w 1892"/>
                <a:gd name="T95" fmla="*/ 2147483646 h 608"/>
                <a:gd name="T96" fmla="*/ 2147483646 w 1892"/>
                <a:gd name="T97" fmla="*/ 2147483646 h 608"/>
                <a:gd name="T98" fmla="*/ 2147483646 w 1892"/>
                <a:gd name="T99" fmla="*/ 2147483646 h 608"/>
                <a:gd name="T100" fmla="*/ 2147483646 w 1892"/>
                <a:gd name="T101" fmla="*/ 2147483646 h 608"/>
                <a:gd name="T102" fmla="*/ 2147483646 w 1892"/>
                <a:gd name="T103" fmla="*/ 2147483646 h 608"/>
                <a:gd name="T104" fmla="*/ 2147483646 w 1892"/>
                <a:gd name="T105" fmla="*/ 2147483646 h 608"/>
                <a:gd name="T106" fmla="*/ 2147483646 w 1892"/>
                <a:gd name="T107" fmla="*/ 2147483646 h 608"/>
                <a:gd name="T108" fmla="*/ 2147483646 w 1892"/>
                <a:gd name="T109" fmla="*/ 2147483646 h 608"/>
                <a:gd name="T110" fmla="*/ 2147483646 w 1892"/>
                <a:gd name="T111" fmla="*/ 2147483646 h 608"/>
                <a:gd name="T112" fmla="*/ 2147483646 w 1892"/>
                <a:gd name="T113" fmla="*/ 2147483646 h 608"/>
                <a:gd name="T114" fmla="*/ 2147483646 w 1892"/>
                <a:gd name="T115" fmla="*/ 2147483646 h 608"/>
                <a:gd name="T116" fmla="*/ 2147483646 w 1892"/>
                <a:gd name="T117" fmla="*/ 2147483646 h 608"/>
                <a:gd name="T118" fmla="*/ 2147483646 w 1892"/>
                <a:gd name="T119" fmla="*/ 2147483646 h 608"/>
                <a:gd name="T120" fmla="*/ 2147483646 w 1892"/>
                <a:gd name="T121" fmla="*/ 2147483646 h 60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892"/>
                <a:gd name="T184" fmla="*/ 0 h 608"/>
                <a:gd name="T185" fmla="*/ 1892 w 1892"/>
                <a:gd name="T186" fmla="*/ 608 h 608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892" h="608">
                  <a:moveTo>
                    <a:pt x="1786" y="126"/>
                  </a:moveTo>
                  <a:lnTo>
                    <a:pt x="1808" y="132"/>
                  </a:lnTo>
                  <a:lnTo>
                    <a:pt x="1840" y="144"/>
                  </a:lnTo>
                  <a:lnTo>
                    <a:pt x="1870" y="156"/>
                  </a:lnTo>
                  <a:lnTo>
                    <a:pt x="1870" y="144"/>
                  </a:lnTo>
                  <a:lnTo>
                    <a:pt x="1862" y="132"/>
                  </a:lnTo>
                  <a:lnTo>
                    <a:pt x="1892" y="126"/>
                  </a:lnTo>
                  <a:lnTo>
                    <a:pt x="1870" y="122"/>
                  </a:lnTo>
                  <a:lnTo>
                    <a:pt x="1854" y="122"/>
                  </a:lnTo>
                  <a:lnTo>
                    <a:pt x="1824" y="116"/>
                  </a:lnTo>
                  <a:lnTo>
                    <a:pt x="1794" y="110"/>
                  </a:lnTo>
                  <a:lnTo>
                    <a:pt x="1740" y="98"/>
                  </a:lnTo>
                  <a:lnTo>
                    <a:pt x="1694" y="92"/>
                  </a:lnTo>
                  <a:lnTo>
                    <a:pt x="1672" y="98"/>
                  </a:lnTo>
                  <a:lnTo>
                    <a:pt x="1642" y="98"/>
                  </a:lnTo>
                  <a:lnTo>
                    <a:pt x="1648" y="110"/>
                  </a:lnTo>
                  <a:lnTo>
                    <a:pt x="1618" y="98"/>
                  </a:lnTo>
                  <a:lnTo>
                    <a:pt x="1610" y="104"/>
                  </a:lnTo>
                  <a:lnTo>
                    <a:pt x="1588" y="98"/>
                  </a:lnTo>
                  <a:lnTo>
                    <a:pt x="1566" y="98"/>
                  </a:lnTo>
                  <a:lnTo>
                    <a:pt x="1542" y="104"/>
                  </a:lnTo>
                  <a:lnTo>
                    <a:pt x="1526" y="92"/>
                  </a:lnTo>
                  <a:lnTo>
                    <a:pt x="1506" y="72"/>
                  </a:lnTo>
                  <a:lnTo>
                    <a:pt x="1466" y="80"/>
                  </a:lnTo>
                  <a:lnTo>
                    <a:pt x="1420" y="80"/>
                  </a:lnTo>
                  <a:lnTo>
                    <a:pt x="1390" y="86"/>
                  </a:lnTo>
                  <a:lnTo>
                    <a:pt x="1412" y="80"/>
                  </a:lnTo>
                  <a:lnTo>
                    <a:pt x="1376" y="58"/>
                  </a:lnTo>
                  <a:lnTo>
                    <a:pt x="1330" y="76"/>
                  </a:lnTo>
                  <a:lnTo>
                    <a:pt x="1308" y="70"/>
                  </a:lnTo>
                  <a:lnTo>
                    <a:pt x="1300" y="80"/>
                  </a:lnTo>
                  <a:lnTo>
                    <a:pt x="1276" y="80"/>
                  </a:lnTo>
                  <a:lnTo>
                    <a:pt x="1246" y="86"/>
                  </a:lnTo>
                  <a:lnTo>
                    <a:pt x="1232" y="80"/>
                  </a:lnTo>
                  <a:lnTo>
                    <a:pt x="1224" y="92"/>
                  </a:lnTo>
                  <a:lnTo>
                    <a:pt x="1202" y="86"/>
                  </a:lnTo>
                  <a:lnTo>
                    <a:pt x="1178" y="80"/>
                  </a:lnTo>
                  <a:lnTo>
                    <a:pt x="1194" y="76"/>
                  </a:lnTo>
                  <a:lnTo>
                    <a:pt x="1178" y="64"/>
                  </a:lnTo>
                  <a:lnTo>
                    <a:pt x="1162" y="64"/>
                  </a:lnTo>
                  <a:lnTo>
                    <a:pt x="1148" y="70"/>
                  </a:lnTo>
                  <a:lnTo>
                    <a:pt x="1118" y="70"/>
                  </a:lnTo>
                  <a:lnTo>
                    <a:pt x="1102" y="64"/>
                  </a:lnTo>
                  <a:lnTo>
                    <a:pt x="1064" y="70"/>
                  </a:lnTo>
                  <a:lnTo>
                    <a:pt x="1034" y="70"/>
                  </a:lnTo>
                  <a:lnTo>
                    <a:pt x="1018" y="76"/>
                  </a:lnTo>
                  <a:lnTo>
                    <a:pt x="974" y="92"/>
                  </a:lnTo>
                  <a:lnTo>
                    <a:pt x="996" y="80"/>
                  </a:lnTo>
                  <a:lnTo>
                    <a:pt x="1026" y="70"/>
                  </a:lnTo>
                  <a:lnTo>
                    <a:pt x="1048" y="52"/>
                  </a:lnTo>
                  <a:lnTo>
                    <a:pt x="1034" y="46"/>
                  </a:lnTo>
                  <a:lnTo>
                    <a:pt x="1018" y="40"/>
                  </a:lnTo>
                  <a:lnTo>
                    <a:pt x="1004" y="40"/>
                  </a:lnTo>
                  <a:lnTo>
                    <a:pt x="974" y="46"/>
                  </a:lnTo>
                  <a:lnTo>
                    <a:pt x="964" y="40"/>
                  </a:lnTo>
                  <a:lnTo>
                    <a:pt x="958" y="24"/>
                  </a:lnTo>
                  <a:lnTo>
                    <a:pt x="934" y="18"/>
                  </a:lnTo>
                  <a:lnTo>
                    <a:pt x="950" y="6"/>
                  </a:lnTo>
                  <a:lnTo>
                    <a:pt x="928" y="0"/>
                  </a:lnTo>
                  <a:lnTo>
                    <a:pt x="912" y="18"/>
                  </a:lnTo>
                  <a:lnTo>
                    <a:pt x="934" y="24"/>
                  </a:lnTo>
                  <a:lnTo>
                    <a:pt x="942" y="40"/>
                  </a:lnTo>
                  <a:lnTo>
                    <a:pt x="928" y="36"/>
                  </a:lnTo>
                  <a:lnTo>
                    <a:pt x="920" y="46"/>
                  </a:lnTo>
                  <a:lnTo>
                    <a:pt x="896" y="40"/>
                  </a:lnTo>
                  <a:lnTo>
                    <a:pt x="882" y="40"/>
                  </a:lnTo>
                  <a:lnTo>
                    <a:pt x="866" y="46"/>
                  </a:lnTo>
                  <a:lnTo>
                    <a:pt x="844" y="46"/>
                  </a:lnTo>
                  <a:lnTo>
                    <a:pt x="820" y="52"/>
                  </a:lnTo>
                  <a:lnTo>
                    <a:pt x="828" y="64"/>
                  </a:lnTo>
                  <a:lnTo>
                    <a:pt x="828" y="80"/>
                  </a:lnTo>
                  <a:lnTo>
                    <a:pt x="820" y="70"/>
                  </a:lnTo>
                  <a:lnTo>
                    <a:pt x="798" y="76"/>
                  </a:lnTo>
                  <a:lnTo>
                    <a:pt x="776" y="76"/>
                  </a:lnTo>
                  <a:lnTo>
                    <a:pt x="798" y="86"/>
                  </a:lnTo>
                  <a:lnTo>
                    <a:pt x="814" y="98"/>
                  </a:lnTo>
                  <a:lnTo>
                    <a:pt x="820" y="110"/>
                  </a:lnTo>
                  <a:lnTo>
                    <a:pt x="814" y="122"/>
                  </a:lnTo>
                  <a:lnTo>
                    <a:pt x="798" y="110"/>
                  </a:lnTo>
                  <a:lnTo>
                    <a:pt x="790" y="92"/>
                  </a:lnTo>
                  <a:lnTo>
                    <a:pt x="760" y="92"/>
                  </a:lnTo>
                  <a:lnTo>
                    <a:pt x="744" y="98"/>
                  </a:lnTo>
                  <a:lnTo>
                    <a:pt x="722" y="86"/>
                  </a:lnTo>
                  <a:lnTo>
                    <a:pt x="730" y="104"/>
                  </a:lnTo>
                  <a:lnTo>
                    <a:pt x="738" y="122"/>
                  </a:lnTo>
                  <a:lnTo>
                    <a:pt x="760" y="122"/>
                  </a:lnTo>
                  <a:lnTo>
                    <a:pt x="782" y="132"/>
                  </a:lnTo>
                  <a:lnTo>
                    <a:pt x="776" y="150"/>
                  </a:lnTo>
                  <a:lnTo>
                    <a:pt x="776" y="138"/>
                  </a:lnTo>
                  <a:lnTo>
                    <a:pt x="752" y="126"/>
                  </a:lnTo>
                  <a:lnTo>
                    <a:pt x="752" y="138"/>
                  </a:lnTo>
                  <a:lnTo>
                    <a:pt x="744" y="126"/>
                  </a:lnTo>
                  <a:lnTo>
                    <a:pt x="738" y="144"/>
                  </a:lnTo>
                  <a:lnTo>
                    <a:pt x="730" y="160"/>
                  </a:lnTo>
                  <a:lnTo>
                    <a:pt x="714" y="156"/>
                  </a:lnTo>
                  <a:lnTo>
                    <a:pt x="722" y="144"/>
                  </a:lnTo>
                  <a:lnTo>
                    <a:pt x="722" y="126"/>
                  </a:lnTo>
                  <a:lnTo>
                    <a:pt x="714" y="98"/>
                  </a:lnTo>
                  <a:lnTo>
                    <a:pt x="714" y="86"/>
                  </a:lnTo>
                  <a:lnTo>
                    <a:pt x="706" y="70"/>
                  </a:lnTo>
                  <a:lnTo>
                    <a:pt x="676" y="80"/>
                  </a:lnTo>
                  <a:lnTo>
                    <a:pt x="662" y="98"/>
                  </a:lnTo>
                  <a:lnTo>
                    <a:pt x="662" y="110"/>
                  </a:lnTo>
                  <a:lnTo>
                    <a:pt x="676" y="116"/>
                  </a:lnTo>
                  <a:lnTo>
                    <a:pt x="692" y="126"/>
                  </a:lnTo>
                  <a:lnTo>
                    <a:pt x="654" y="122"/>
                  </a:lnTo>
                  <a:lnTo>
                    <a:pt x="638" y="116"/>
                  </a:lnTo>
                  <a:lnTo>
                    <a:pt x="614" y="110"/>
                  </a:lnTo>
                  <a:lnTo>
                    <a:pt x="570" y="110"/>
                  </a:lnTo>
                  <a:lnTo>
                    <a:pt x="570" y="104"/>
                  </a:lnTo>
                  <a:lnTo>
                    <a:pt x="562" y="104"/>
                  </a:lnTo>
                  <a:lnTo>
                    <a:pt x="554" y="92"/>
                  </a:lnTo>
                  <a:lnTo>
                    <a:pt x="554" y="76"/>
                  </a:lnTo>
                  <a:lnTo>
                    <a:pt x="592" y="64"/>
                  </a:lnTo>
                  <a:lnTo>
                    <a:pt x="630" y="52"/>
                  </a:lnTo>
                  <a:lnTo>
                    <a:pt x="654" y="36"/>
                  </a:lnTo>
                  <a:lnTo>
                    <a:pt x="630" y="40"/>
                  </a:lnTo>
                  <a:lnTo>
                    <a:pt x="586" y="52"/>
                  </a:lnTo>
                  <a:lnTo>
                    <a:pt x="562" y="58"/>
                  </a:lnTo>
                  <a:lnTo>
                    <a:pt x="546" y="76"/>
                  </a:lnTo>
                  <a:lnTo>
                    <a:pt x="532" y="98"/>
                  </a:lnTo>
                  <a:lnTo>
                    <a:pt x="540" y="98"/>
                  </a:lnTo>
                  <a:lnTo>
                    <a:pt x="532" y="110"/>
                  </a:lnTo>
                  <a:lnTo>
                    <a:pt x="554" y="116"/>
                  </a:lnTo>
                  <a:lnTo>
                    <a:pt x="566" y="110"/>
                  </a:lnTo>
                  <a:lnTo>
                    <a:pt x="586" y="116"/>
                  </a:lnTo>
                  <a:lnTo>
                    <a:pt x="600" y="116"/>
                  </a:lnTo>
                  <a:lnTo>
                    <a:pt x="614" y="122"/>
                  </a:lnTo>
                  <a:lnTo>
                    <a:pt x="600" y="126"/>
                  </a:lnTo>
                  <a:lnTo>
                    <a:pt x="578" y="122"/>
                  </a:lnTo>
                  <a:lnTo>
                    <a:pt x="546" y="132"/>
                  </a:lnTo>
                  <a:lnTo>
                    <a:pt x="546" y="122"/>
                  </a:lnTo>
                  <a:lnTo>
                    <a:pt x="540" y="126"/>
                  </a:lnTo>
                  <a:lnTo>
                    <a:pt x="508" y="132"/>
                  </a:lnTo>
                  <a:lnTo>
                    <a:pt x="494" y="150"/>
                  </a:lnTo>
                  <a:lnTo>
                    <a:pt x="486" y="138"/>
                  </a:lnTo>
                  <a:lnTo>
                    <a:pt x="494" y="126"/>
                  </a:lnTo>
                  <a:lnTo>
                    <a:pt x="464" y="126"/>
                  </a:lnTo>
                  <a:lnTo>
                    <a:pt x="472" y="138"/>
                  </a:lnTo>
                  <a:lnTo>
                    <a:pt x="464" y="156"/>
                  </a:lnTo>
                  <a:lnTo>
                    <a:pt x="456" y="156"/>
                  </a:lnTo>
                  <a:lnTo>
                    <a:pt x="440" y="160"/>
                  </a:lnTo>
                  <a:lnTo>
                    <a:pt x="434" y="166"/>
                  </a:lnTo>
                  <a:lnTo>
                    <a:pt x="410" y="166"/>
                  </a:lnTo>
                  <a:lnTo>
                    <a:pt x="426" y="184"/>
                  </a:lnTo>
                  <a:lnTo>
                    <a:pt x="410" y="178"/>
                  </a:lnTo>
                  <a:lnTo>
                    <a:pt x="394" y="172"/>
                  </a:lnTo>
                  <a:lnTo>
                    <a:pt x="402" y="160"/>
                  </a:lnTo>
                  <a:lnTo>
                    <a:pt x="372" y="156"/>
                  </a:lnTo>
                  <a:lnTo>
                    <a:pt x="358" y="150"/>
                  </a:lnTo>
                  <a:lnTo>
                    <a:pt x="386" y="156"/>
                  </a:lnTo>
                  <a:lnTo>
                    <a:pt x="418" y="156"/>
                  </a:lnTo>
                  <a:lnTo>
                    <a:pt x="440" y="150"/>
                  </a:lnTo>
                  <a:lnTo>
                    <a:pt x="440" y="138"/>
                  </a:lnTo>
                  <a:lnTo>
                    <a:pt x="410" y="138"/>
                  </a:lnTo>
                  <a:lnTo>
                    <a:pt x="402" y="126"/>
                  </a:lnTo>
                  <a:lnTo>
                    <a:pt x="380" y="126"/>
                  </a:lnTo>
                  <a:lnTo>
                    <a:pt x="364" y="122"/>
                  </a:lnTo>
                  <a:lnTo>
                    <a:pt x="350" y="116"/>
                  </a:lnTo>
                  <a:lnTo>
                    <a:pt x="312" y="116"/>
                  </a:lnTo>
                  <a:lnTo>
                    <a:pt x="296" y="122"/>
                  </a:lnTo>
                  <a:lnTo>
                    <a:pt x="296" y="110"/>
                  </a:lnTo>
                  <a:lnTo>
                    <a:pt x="274" y="122"/>
                  </a:lnTo>
                  <a:lnTo>
                    <a:pt x="250" y="122"/>
                  </a:lnTo>
                  <a:lnTo>
                    <a:pt x="236" y="132"/>
                  </a:lnTo>
                  <a:lnTo>
                    <a:pt x="212" y="150"/>
                  </a:lnTo>
                  <a:lnTo>
                    <a:pt x="198" y="166"/>
                  </a:lnTo>
                  <a:lnTo>
                    <a:pt x="182" y="190"/>
                  </a:lnTo>
                  <a:lnTo>
                    <a:pt x="160" y="190"/>
                  </a:lnTo>
                  <a:lnTo>
                    <a:pt x="144" y="196"/>
                  </a:lnTo>
                  <a:lnTo>
                    <a:pt x="136" y="208"/>
                  </a:lnTo>
                  <a:lnTo>
                    <a:pt x="130" y="218"/>
                  </a:lnTo>
                  <a:lnTo>
                    <a:pt x="136" y="236"/>
                  </a:lnTo>
                  <a:lnTo>
                    <a:pt x="136" y="248"/>
                  </a:lnTo>
                  <a:lnTo>
                    <a:pt x="152" y="242"/>
                  </a:lnTo>
                  <a:lnTo>
                    <a:pt x="168" y="236"/>
                  </a:lnTo>
                  <a:lnTo>
                    <a:pt x="190" y="230"/>
                  </a:lnTo>
                  <a:lnTo>
                    <a:pt x="198" y="242"/>
                  </a:lnTo>
                  <a:lnTo>
                    <a:pt x="204" y="258"/>
                  </a:lnTo>
                  <a:lnTo>
                    <a:pt x="212" y="264"/>
                  </a:lnTo>
                  <a:lnTo>
                    <a:pt x="236" y="264"/>
                  </a:lnTo>
                  <a:lnTo>
                    <a:pt x="236" y="252"/>
                  </a:lnTo>
                  <a:lnTo>
                    <a:pt x="250" y="242"/>
                  </a:lnTo>
                  <a:lnTo>
                    <a:pt x="250" y="230"/>
                  </a:lnTo>
                  <a:lnTo>
                    <a:pt x="244" y="218"/>
                  </a:lnTo>
                  <a:lnTo>
                    <a:pt x="236" y="208"/>
                  </a:lnTo>
                  <a:lnTo>
                    <a:pt x="236" y="196"/>
                  </a:lnTo>
                  <a:lnTo>
                    <a:pt x="258" y="184"/>
                  </a:lnTo>
                  <a:lnTo>
                    <a:pt x="258" y="172"/>
                  </a:lnTo>
                  <a:lnTo>
                    <a:pt x="282" y="166"/>
                  </a:lnTo>
                  <a:lnTo>
                    <a:pt x="304" y="172"/>
                  </a:lnTo>
                  <a:lnTo>
                    <a:pt x="282" y="190"/>
                  </a:lnTo>
                  <a:lnTo>
                    <a:pt x="266" y="190"/>
                  </a:lnTo>
                  <a:lnTo>
                    <a:pt x="282" y="212"/>
                  </a:lnTo>
                  <a:lnTo>
                    <a:pt x="364" y="212"/>
                  </a:lnTo>
                  <a:lnTo>
                    <a:pt x="350" y="218"/>
                  </a:lnTo>
                  <a:lnTo>
                    <a:pt x="334" y="218"/>
                  </a:lnTo>
                  <a:lnTo>
                    <a:pt x="312" y="224"/>
                  </a:lnTo>
                  <a:lnTo>
                    <a:pt x="304" y="242"/>
                  </a:lnTo>
                  <a:lnTo>
                    <a:pt x="282" y="236"/>
                  </a:lnTo>
                  <a:lnTo>
                    <a:pt x="282" y="264"/>
                  </a:lnTo>
                  <a:lnTo>
                    <a:pt x="258" y="264"/>
                  </a:lnTo>
                  <a:lnTo>
                    <a:pt x="236" y="270"/>
                  </a:lnTo>
                  <a:lnTo>
                    <a:pt x="212" y="270"/>
                  </a:lnTo>
                  <a:lnTo>
                    <a:pt x="198" y="276"/>
                  </a:lnTo>
                  <a:lnTo>
                    <a:pt x="174" y="282"/>
                  </a:lnTo>
                  <a:lnTo>
                    <a:pt x="182" y="270"/>
                  </a:lnTo>
                  <a:lnTo>
                    <a:pt x="198" y="252"/>
                  </a:lnTo>
                  <a:lnTo>
                    <a:pt x="182" y="252"/>
                  </a:lnTo>
                  <a:lnTo>
                    <a:pt x="160" y="248"/>
                  </a:lnTo>
                  <a:lnTo>
                    <a:pt x="168" y="264"/>
                  </a:lnTo>
                  <a:lnTo>
                    <a:pt x="168" y="282"/>
                  </a:lnTo>
                  <a:lnTo>
                    <a:pt x="144" y="282"/>
                  </a:lnTo>
                  <a:lnTo>
                    <a:pt x="136" y="294"/>
                  </a:lnTo>
                  <a:lnTo>
                    <a:pt x="114" y="304"/>
                  </a:lnTo>
                  <a:lnTo>
                    <a:pt x="98" y="316"/>
                  </a:lnTo>
                  <a:lnTo>
                    <a:pt x="76" y="316"/>
                  </a:lnTo>
                  <a:lnTo>
                    <a:pt x="52" y="322"/>
                  </a:lnTo>
                  <a:lnTo>
                    <a:pt x="52" y="332"/>
                  </a:lnTo>
                  <a:lnTo>
                    <a:pt x="68" y="344"/>
                  </a:lnTo>
                  <a:lnTo>
                    <a:pt x="76" y="362"/>
                  </a:lnTo>
                  <a:lnTo>
                    <a:pt x="52" y="368"/>
                  </a:lnTo>
                  <a:lnTo>
                    <a:pt x="0" y="368"/>
                  </a:lnTo>
                  <a:lnTo>
                    <a:pt x="0" y="378"/>
                  </a:lnTo>
                  <a:lnTo>
                    <a:pt x="16" y="378"/>
                  </a:lnTo>
                  <a:lnTo>
                    <a:pt x="6" y="384"/>
                  </a:lnTo>
                  <a:lnTo>
                    <a:pt x="6" y="424"/>
                  </a:lnTo>
                  <a:lnTo>
                    <a:pt x="30" y="420"/>
                  </a:lnTo>
                  <a:lnTo>
                    <a:pt x="46" y="424"/>
                  </a:lnTo>
                  <a:lnTo>
                    <a:pt x="68" y="420"/>
                  </a:lnTo>
                  <a:lnTo>
                    <a:pt x="98" y="408"/>
                  </a:lnTo>
                  <a:lnTo>
                    <a:pt x="98" y="396"/>
                  </a:lnTo>
                  <a:lnTo>
                    <a:pt x="114" y="378"/>
                  </a:lnTo>
                  <a:lnTo>
                    <a:pt x="130" y="368"/>
                  </a:lnTo>
                  <a:lnTo>
                    <a:pt x="174" y="368"/>
                  </a:lnTo>
                  <a:lnTo>
                    <a:pt x="198" y="356"/>
                  </a:lnTo>
                  <a:lnTo>
                    <a:pt x="212" y="378"/>
                  </a:lnTo>
                  <a:lnTo>
                    <a:pt x="228" y="390"/>
                  </a:lnTo>
                  <a:lnTo>
                    <a:pt x="236" y="402"/>
                  </a:lnTo>
                  <a:lnTo>
                    <a:pt x="220" y="408"/>
                  </a:lnTo>
                  <a:lnTo>
                    <a:pt x="236" y="420"/>
                  </a:lnTo>
                  <a:lnTo>
                    <a:pt x="250" y="408"/>
                  </a:lnTo>
                  <a:lnTo>
                    <a:pt x="250" y="390"/>
                  </a:lnTo>
                  <a:lnTo>
                    <a:pt x="244" y="374"/>
                  </a:lnTo>
                  <a:lnTo>
                    <a:pt x="236" y="384"/>
                  </a:lnTo>
                  <a:lnTo>
                    <a:pt x="220" y="362"/>
                  </a:lnTo>
                  <a:lnTo>
                    <a:pt x="204" y="350"/>
                  </a:lnTo>
                  <a:lnTo>
                    <a:pt x="228" y="350"/>
                  </a:lnTo>
                  <a:lnTo>
                    <a:pt x="236" y="356"/>
                  </a:lnTo>
                  <a:lnTo>
                    <a:pt x="258" y="368"/>
                  </a:lnTo>
                  <a:lnTo>
                    <a:pt x="274" y="374"/>
                  </a:lnTo>
                  <a:lnTo>
                    <a:pt x="288" y="384"/>
                  </a:lnTo>
                  <a:lnTo>
                    <a:pt x="304" y="408"/>
                  </a:lnTo>
                  <a:lnTo>
                    <a:pt x="318" y="412"/>
                  </a:lnTo>
                  <a:lnTo>
                    <a:pt x="318" y="402"/>
                  </a:lnTo>
                  <a:lnTo>
                    <a:pt x="312" y="390"/>
                  </a:lnTo>
                  <a:lnTo>
                    <a:pt x="318" y="378"/>
                  </a:lnTo>
                  <a:lnTo>
                    <a:pt x="342" y="378"/>
                  </a:lnTo>
                  <a:lnTo>
                    <a:pt x="364" y="374"/>
                  </a:lnTo>
                  <a:lnTo>
                    <a:pt x="350" y="368"/>
                  </a:lnTo>
                  <a:lnTo>
                    <a:pt x="350" y="356"/>
                  </a:lnTo>
                  <a:lnTo>
                    <a:pt x="364" y="338"/>
                  </a:lnTo>
                  <a:lnTo>
                    <a:pt x="386" y="332"/>
                  </a:lnTo>
                  <a:lnTo>
                    <a:pt x="410" y="328"/>
                  </a:lnTo>
                  <a:lnTo>
                    <a:pt x="394" y="338"/>
                  </a:lnTo>
                  <a:lnTo>
                    <a:pt x="418" y="350"/>
                  </a:lnTo>
                  <a:lnTo>
                    <a:pt x="440" y="344"/>
                  </a:lnTo>
                  <a:lnTo>
                    <a:pt x="464" y="356"/>
                  </a:lnTo>
                  <a:lnTo>
                    <a:pt x="494" y="356"/>
                  </a:lnTo>
                  <a:lnTo>
                    <a:pt x="502" y="378"/>
                  </a:lnTo>
                  <a:lnTo>
                    <a:pt x="464" y="384"/>
                  </a:lnTo>
                  <a:lnTo>
                    <a:pt x="440" y="378"/>
                  </a:lnTo>
                  <a:lnTo>
                    <a:pt x="426" y="378"/>
                  </a:lnTo>
                  <a:lnTo>
                    <a:pt x="410" y="374"/>
                  </a:lnTo>
                  <a:lnTo>
                    <a:pt x="386" y="374"/>
                  </a:lnTo>
                  <a:lnTo>
                    <a:pt x="364" y="384"/>
                  </a:lnTo>
                  <a:lnTo>
                    <a:pt x="350" y="384"/>
                  </a:lnTo>
                  <a:lnTo>
                    <a:pt x="358" y="396"/>
                  </a:lnTo>
                  <a:lnTo>
                    <a:pt x="364" y="408"/>
                  </a:lnTo>
                  <a:lnTo>
                    <a:pt x="380" y="420"/>
                  </a:lnTo>
                  <a:lnTo>
                    <a:pt x="418" y="420"/>
                  </a:lnTo>
                  <a:lnTo>
                    <a:pt x="448" y="412"/>
                  </a:lnTo>
                  <a:lnTo>
                    <a:pt x="434" y="424"/>
                  </a:lnTo>
                  <a:lnTo>
                    <a:pt x="418" y="430"/>
                  </a:lnTo>
                  <a:lnTo>
                    <a:pt x="440" y="430"/>
                  </a:lnTo>
                  <a:lnTo>
                    <a:pt x="440" y="442"/>
                  </a:lnTo>
                  <a:lnTo>
                    <a:pt x="434" y="460"/>
                  </a:lnTo>
                  <a:lnTo>
                    <a:pt x="418" y="448"/>
                  </a:lnTo>
                  <a:lnTo>
                    <a:pt x="418" y="466"/>
                  </a:lnTo>
                  <a:lnTo>
                    <a:pt x="426" y="466"/>
                  </a:lnTo>
                  <a:lnTo>
                    <a:pt x="440" y="476"/>
                  </a:lnTo>
                  <a:lnTo>
                    <a:pt x="448" y="488"/>
                  </a:lnTo>
                  <a:lnTo>
                    <a:pt x="472" y="488"/>
                  </a:lnTo>
                  <a:lnTo>
                    <a:pt x="478" y="504"/>
                  </a:lnTo>
                  <a:lnTo>
                    <a:pt x="486" y="528"/>
                  </a:lnTo>
                  <a:lnTo>
                    <a:pt x="508" y="534"/>
                  </a:lnTo>
                  <a:lnTo>
                    <a:pt x="524" y="546"/>
                  </a:lnTo>
                  <a:lnTo>
                    <a:pt x="532" y="568"/>
                  </a:lnTo>
                  <a:lnTo>
                    <a:pt x="554" y="584"/>
                  </a:lnTo>
                  <a:lnTo>
                    <a:pt x="586" y="580"/>
                  </a:lnTo>
                  <a:lnTo>
                    <a:pt x="622" y="562"/>
                  </a:lnTo>
                  <a:lnTo>
                    <a:pt x="646" y="552"/>
                  </a:lnTo>
                  <a:lnTo>
                    <a:pt x="668" y="540"/>
                  </a:lnTo>
                  <a:lnTo>
                    <a:pt x="692" y="522"/>
                  </a:lnTo>
                  <a:lnTo>
                    <a:pt x="698" y="504"/>
                  </a:lnTo>
                  <a:lnTo>
                    <a:pt x="668" y="500"/>
                  </a:lnTo>
                  <a:lnTo>
                    <a:pt x="662" y="488"/>
                  </a:lnTo>
                  <a:lnTo>
                    <a:pt x="646" y="500"/>
                  </a:lnTo>
                  <a:lnTo>
                    <a:pt x="614" y="504"/>
                  </a:lnTo>
                  <a:lnTo>
                    <a:pt x="614" y="516"/>
                  </a:lnTo>
                  <a:lnTo>
                    <a:pt x="608" y="500"/>
                  </a:lnTo>
                  <a:lnTo>
                    <a:pt x="592" y="488"/>
                  </a:lnTo>
                  <a:lnTo>
                    <a:pt x="570" y="482"/>
                  </a:lnTo>
                  <a:lnTo>
                    <a:pt x="562" y="470"/>
                  </a:lnTo>
                  <a:lnTo>
                    <a:pt x="562" y="454"/>
                  </a:lnTo>
                  <a:lnTo>
                    <a:pt x="586" y="454"/>
                  </a:lnTo>
                  <a:lnTo>
                    <a:pt x="622" y="476"/>
                  </a:lnTo>
                  <a:lnTo>
                    <a:pt x="646" y="476"/>
                  </a:lnTo>
                  <a:lnTo>
                    <a:pt x="654" y="482"/>
                  </a:lnTo>
                  <a:lnTo>
                    <a:pt x="668" y="482"/>
                  </a:lnTo>
                  <a:lnTo>
                    <a:pt x="698" y="488"/>
                  </a:lnTo>
                  <a:lnTo>
                    <a:pt x="722" y="488"/>
                  </a:lnTo>
                  <a:lnTo>
                    <a:pt x="760" y="482"/>
                  </a:lnTo>
                  <a:lnTo>
                    <a:pt x="768" y="482"/>
                  </a:lnTo>
                  <a:lnTo>
                    <a:pt x="776" y="500"/>
                  </a:lnTo>
                  <a:lnTo>
                    <a:pt x="798" y="494"/>
                  </a:lnTo>
                  <a:lnTo>
                    <a:pt x="782" y="504"/>
                  </a:lnTo>
                  <a:lnTo>
                    <a:pt x="798" y="516"/>
                  </a:lnTo>
                  <a:lnTo>
                    <a:pt x="820" y="510"/>
                  </a:lnTo>
                  <a:lnTo>
                    <a:pt x="828" y="534"/>
                  </a:lnTo>
                  <a:lnTo>
                    <a:pt x="844" y="556"/>
                  </a:lnTo>
                  <a:lnTo>
                    <a:pt x="858" y="590"/>
                  </a:lnTo>
                  <a:lnTo>
                    <a:pt x="874" y="608"/>
                  </a:lnTo>
                  <a:lnTo>
                    <a:pt x="890" y="596"/>
                  </a:lnTo>
                  <a:lnTo>
                    <a:pt x="904" y="596"/>
                  </a:lnTo>
                  <a:lnTo>
                    <a:pt x="904" y="584"/>
                  </a:lnTo>
                  <a:lnTo>
                    <a:pt x="920" y="574"/>
                  </a:lnTo>
                  <a:lnTo>
                    <a:pt x="920" y="552"/>
                  </a:lnTo>
                  <a:lnTo>
                    <a:pt x="942" y="534"/>
                  </a:lnTo>
                  <a:lnTo>
                    <a:pt x="980" y="516"/>
                  </a:lnTo>
                  <a:lnTo>
                    <a:pt x="1018" y="504"/>
                  </a:lnTo>
                  <a:lnTo>
                    <a:pt x="1042" y="528"/>
                  </a:lnTo>
                  <a:lnTo>
                    <a:pt x="1064" y="546"/>
                  </a:lnTo>
                  <a:lnTo>
                    <a:pt x="1086" y="540"/>
                  </a:lnTo>
                  <a:lnTo>
                    <a:pt x="1102" y="568"/>
                  </a:lnTo>
                  <a:lnTo>
                    <a:pt x="1102" y="584"/>
                  </a:lnTo>
                  <a:lnTo>
                    <a:pt x="1118" y="602"/>
                  </a:lnTo>
                  <a:lnTo>
                    <a:pt x="1110" y="584"/>
                  </a:lnTo>
                  <a:lnTo>
                    <a:pt x="1110" y="568"/>
                  </a:lnTo>
                  <a:lnTo>
                    <a:pt x="1124" y="556"/>
                  </a:lnTo>
                  <a:lnTo>
                    <a:pt x="1132" y="574"/>
                  </a:lnTo>
                  <a:lnTo>
                    <a:pt x="1156" y="580"/>
                  </a:lnTo>
                  <a:lnTo>
                    <a:pt x="1156" y="596"/>
                  </a:lnTo>
                  <a:lnTo>
                    <a:pt x="1178" y="590"/>
                  </a:lnTo>
                  <a:lnTo>
                    <a:pt x="1208" y="580"/>
                  </a:lnTo>
                  <a:lnTo>
                    <a:pt x="1202" y="562"/>
                  </a:lnTo>
                  <a:lnTo>
                    <a:pt x="1186" y="552"/>
                  </a:lnTo>
                  <a:lnTo>
                    <a:pt x="1170" y="534"/>
                  </a:lnTo>
                  <a:lnTo>
                    <a:pt x="1156" y="522"/>
                  </a:lnTo>
                  <a:lnTo>
                    <a:pt x="1170" y="510"/>
                  </a:lnTo>
                  <a:lnTo>
                    <a:pt x="1202" y="510"/>
                  </a:lnTo>
                  <a:lnTo>
                    <a:pt x="1208" y="516"/>
                  </a:lnTo>
                  <a:lnTo>
                    <a:pt x="1216" y="504"/>
                  </a:lnTo>
                  <a:lnTo>
                    <a:pt x="1238" y="500"/>
                  </a:lnTo>
                  <a:lnTo>
                    <a:pt x="1246" y="504"/>
                  </a:lnTo>
                  <a:lnTo>
                    <a:pt x="1262" y="494"/>
                  </a:lnTo>
                  <a:lnTo>
                    <a:pt x="1276" y="476"/>
                  </a:lnTo>
                  <a:lnTo>
                    <a:pt x="1308" y="454"/>
                  </a:lnTo>
                  <a:lnTo>
                    <a:pt x="1300" y="442"/>
                  </a:lnTo>
                  <a:lnTo>
                    <a:pt x="1292" y="430"/>
                  </a:lnTo>
                  <a:lnTo>
                    <a:pt x="1276" y="420"/>
                  </a:lnTo>
                  <a:lnTo>
                    <a:pt x="1262" y="408"/>
                  </a:lnTo>
                  <a:lnTo>
                    <a:pt x="1276" y="396"/>
                  </a:lnTo>
                  <a:lnTo>
                    <a:pt x="1246" y="396"/>
                  </a:lnTo>
                  <a:lnTo>
                    <a:pt x="1270" y="374"/>
                  </a:lnTo>
                  <a:lnTo>
                    <a:pt x="1276" y="378"/>
                  </a:lnTo>
                  <a:lnTo>
                    <a:pt x="1314" y="378"/>
                  </a:lnTo>
                  <a:lnTo>
                    <a:pt x="1322" y="390"/>
                  </a:lnTo>
                  <a:lnTo>
                    <a:pt x="1338" y="408"/>
                  </a:lnTo>
                  <a:lnTo>
                    <a:pt x="1346" y="430"/>
                  </a:lnTo>
                  <a:lnTo>
                    <a:pt x="1352" y="420"/>
                  </a:lnTo>
                  <a:lnTo>
                    <a:pt x="1376" y="408"/>
                  </a:lnTo>
                  <a:lnTo>
                    <a:pt x="1352" y="396"/>
                  </a:lnTo>
                  <a:lnTo>
                    <a:pt x="1346" y="378"/>
                  </a:lnTo>
                  <a:lnTo>
                    <a:pt x="1360" y="362"/>
                  </a:lnTo>
                  <a:lnTo>
                    <a:pt x="1390" y="350"/>
                  </a:lnTo>
                  <a:lnTo>
                    <a:pt x="1420" y="332"/>
                  </a:lnTo>
                  <a:lnTo>
                    <a:pt x="1428" y="310"/>
                  </a:lnTo>
                  <a:lnTo>
                    <a:pt x="1428" y="288"/>
                  </a:lnTo>
                  <a:lnTo>
                    <a:pt x="1414" y="270"/>
                  </a:lnTo>
                  <a:lnTo>
                    <a:pt x="1414" y="258"/>
                  </a:lnTo>
                  <a:lnTo>
                    <a:pt x="1398" y="248"/>
                  </a:lnTo>
                  <a:lnTo>
                    <a:pt x="1368" y="252"/>
                  </a:lnTo>
                  <a:lnTo>
                    <a:pt x="1368" y="248"/>
                  </a:lnTo>
                  <a:lnTo>
                    <a:pt x="1384" y="224"/>
                  </a:lnTo>
                  <a:lnTo>
                    <a:pt x="1398" y="212"/>
                  </a:lnTo>
                  <a:lnTo>
                    <a:pt x="1428" y="208"/>
                  </a:lnTo>
                  <a:lnTo>
                    <a:pt x="1474" y="208"/>
                  </a:lnTo>
                  <a:lnTo>
                    <a:pt x="1526" y="212"/>
                  </a:lnTo>
                  <a:lnTo>
                    <a:pt x="1542" y="208"/>
                  </a:lnTo>
                  <a:lnTo>
                    <a:pt x="1566" y="184"/>
                  </a:lnTo>
                  <a:lnTo>
                    <a:pt x="1596" y="172"/>
                  </a:lnTo>
                  <a:lnTo>
                    <a:pt x="1596" y="184"/>
                  </a:lnTo>
                  <a:lnTo>
                    <a:pt x="1610" y="190"/>
                  </a:lnTo>
                  <a:lnTo>
                    <a:pt x="1626" y="178"/>
                  </a:lnTo>
                  <a:lnTo>
                    <a:pt x="1648" y="172"/>
                  </a:lnTo>
                  <a:lnTo>
                    <a:pt x="1642" y="184"/>
                  </a:lnTo>
                  <a:lnTo>
                    <a:pt x="1618" y="202"/>
                  </a:lnTo>
                  <a:lnTo>
                    <a:pt x="1588" y="212"/>
                  </a:lnTo>
                  <a:lnTo>
                    <a:pt x="1588" y="230"/>
                  </a:lnTo>
                  <a:lnTo>
                    <a:pt x="1618" y="242"/>
                  </a:lnTo>
                  <a:lnTo>
                    <a:pt x="1618" y="270"/>
                  </a:lnTo>
                  <a:lnTo>
                    <a:pt x="1642" y="288"/>
                  </a:lnTo>
                  <a:lnTo>
                    <a:pt x="1642" y="270"/>
                  </a:lnTo>
                  <a:lnTo>
                    <a:pt x="1656" y="258"/>
                  </a:lnTo>
                  <a:lnTo>
                    <a:pt x="1672" y="242"/>
                  </a:lnTo>
                  <a:lnTo>
                    <a:pt x="1656" y="224"/>
                  </a:lnTo>
                  <a:lnTo>
                    <a:pt x="1656" y="208"/>
                  </a:lnTo>
                  <a:lnTo>
                    <a:pt x="1680" y="190"/>
                  </a:lnTo>
                  <a:lnTo>
                    <a:pt x="1688" y="202"/>
                  </a:lnTo>
                  <a:lnTo>
                    <a:pt x="1726" y="196"/>
                  </a:lnTo>
                  <a:lnTo>
                    <a:pt x="1740" y="184"/>
                  </a:lnTo>
                  <a:lnTo>
                    <a:pt x="1770" y="178"/>
                  </a:lnTo>
                  <a:lnTo>
                    <a:pt x="1770" y="166"/>
                  </a:lnTo>
                  <a:lnTo>
                    <a:pt x="1802" y="160"/>
                  </a:lnTo>
                  <a:lnTo>
                    <a:pt x="1786" y="156"/>
                  </a:lnTo>
                  <a:lnTo>
                    <a:pt x="1770" y="150"/>
                  </a:lnTo>
                  <a:lnTo>
                    <a:pt x="1748" y="144"/>
                  </a:lnTo>
                  <a:lnTo>
                    <a:pt x="1778" y="144"/>
                  </a:lnTo>
                  <a:lnTo>
                    <a:pt x="1786" y="12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49"/>
            <p:cNvSpPr>
              <a:spLocks/>
            </p:cNvSpPr>
            <p:nvPr/>
          </p:nvSpPr>
          <p:spPr bwMode="auto">
            <a:xfrm>
              <a:off x="7558252" y="1882195"/>
              <a:ext cx="310095" cy="378430"/>
            </a:xfrm>
            <a:custGeom>
              <a:avLst/>
              <a:gdLst>
                <a:gd name="T0" fmla="*/ 2147483646 w 138"/>
                <a:gd name="T1" fmla="*/ 2147483646 h 106"/>
                <a:gd name="T2" fmla="*/ 2147483646 w 138"/>
                <a:gd name="T3" fmla="*/ 2147483646 h 106"/>
                <a:gd name="T4" fmla="*/ 2147483646 w 138"/>
                <a:gd name="T5" fmla="*/ 0 h 106"/>
                <a:gd name="T6" fmla="*/ 2147483646 w 138"/>
                <a:gd name="T7" fmla="*/ 0 h 106"/>
                <a:gd name="T8" fmla="*/ 2147483646 w 138"/>
                <a:gd name="T9" fmla="*/ 0 h 106"/>
                <a:gd name="T10" fmla="*/ 2147483646 w 138"/>
                <a:gd name="T11" fmla="*/ 0 h 106"/>
                <a:gd name="T12" fmla="*/ 2147483646 w 138"/>
                <a:gd name="T13" fmla="*/ 2147483646 h 106"/>
                <a:gd name="T14" fmla="*/ 2147483646 w 138"/>
                <a:gd name="T15" fmla="*/ 2147483646 h 106"/>
                <a:gd name="T16" fmla="*/ 2147483646 w 138"/>
                <a:gd name="T17" fmla="*/ 2147483646 h 106"/>
                <a:gd name="T18" fmla="*/ 2147483646 w 138"/>
                <a:gd name="T19" fmla="*/ 2147483646 h 106"/>
                <a:gd name="T20" fmla="*/ 2147483646 w 138"/>
                <a:gd name="T21" fmla="*/ 2147483646 h 106"/>
                <a:gd name="T22" fmla="*/ 2147483646 w 138"/>
                <a:gd name="T23" fmla="*/ 2147483646 h 106"/>
                <a:gd name="T24" fmla="*/ 2147483646 w 138"/>
                <a:gd name="T25" fmla="*/ 2147483646 h 106"/>
                <a:gd name="T26" fmla="*/ 2147483646 w 138"/>
                <a:gd name="T27" fmla="*/ 2147483646 h 106"/>
                <a:gd name="T28" fmla="*/ 2147483646 w 138"/>
                <a:gd name="T29" fmla="*/ 2147483646 h 106"/>
                <a:gd name="T30" fmla="*/ 0 w 138"/>
                <a:gd name="T31" fmla="*/ 2147483646 h 106"/>
                <a:gd name="T32" fmla="*/ 0 w 138"/>
                <a:gd name="T33" fmla="*/ 2147483646 h 106"/>
                <a:gd name="T34" fmla="*/ 0 w 138"/>
                <a:gd name="T35" fmla="*/ 2147483646 h 106"/>
                <a:gd name="T36" fmla="*/ 2147483646 w 138"/>
                <a:gd name="T37" fmla="*/ 2147483646 h 106"/>
                <a:gd name="T38" fmla="*/ 2147483646 w 138"/>
                <a:gd name="T39" fmla="*/ 2147483646 h 106"/>
                <a:gd name="T40" fmla="*/ 2147483646 w 138"/>
                <a:gd name="T41" fmla="*/ 2147483646 h 106"/>
                <a:gd name="T42" fmla="*/ 2147483646 w 138"/>
                <a:gd name="T43" fmla="*/ 2147483646 h 106"/>
                <a:gd name="T44" fmla="*/ 2147483646 w 138"/>
                <a:gd name="T45" fmla="*/ 2147483646 h 106"/>
                <a:gd name="T46" fmla="*/ 2147483646 w 138"/>
                <a:gd name="T47" fmla="*/ 2147483646 h 106"/>
                <a:gd name="T48" fmla="*/ 2147483646 w 138"/>
                <a:gd name="T49" fmla="*/ 2147483646 h 106"/>
                <a:gd name="T50" fmla="*/ 2147483646 w 138"/>
                <a:gd name="T51" fmla="*/ 2147483646 h 106"/>
                <a:gd name="T52" fmla="*/ 2147483646 w 138"/>
                <a:gd name="T53" fmla="*/ 2147483646 h 106"/>
                <a:gd name="T54" fmla="*/ 2147483646 w 138"/>
                <a:gd name="T55" fmla="*/ 2147483646 h 106"/>
                <a:gd name="T56" fmla="*/ 2147483646 w 138"/>
                <a:gd name="T57" fmla="*/ 2147483646 h 106"/>
                <a:gd name="T58" fmla="*/ 2147483646 w 138"/>
                <a:gd name="T59" fmla="*/ 2147483646 h 106"/>
                <a:gd name="T60" fmla="*/ 2147483646 w 138"/>
                <a:gd name="T61" fmla="*/ 2147483646 h 106"/>
                <a:gd name="T62" fmla="*/ 2147483646 w 138"/>
                <a:gd name="T63" fmla="*/ 2147483646 h 106"/>
                <a:gd name="T64" fmla="*/ 2147483646 w 138"/>
                <a:gd name="T65" fmla="*/ 2147483646 h 106"/>
                <a:gd name="T66" fmla="*/ 2147483646 w 138"/>
                <a:gd name="T67" fmla="*/ 2147483646 h 106"/>
                <a:gd name="T68" fmla="*/ 2147483646 w 138"/>
                <a:gd name="T69" fmla="*/ 2147483646 h 106"/>
                <a:gd name="T70" fmla="*/ 2147483646 w 138"/>
                <a:gd name="T71" fmla="*/ 2147483646 h 106"/>
                <a:gd name="T72" fmla="*/ 2147483646 w 138"/>
                <a:gd name="T73" fmla="*/ 2147483646 h 106"/>
                <a:gd name="T74" fmla="*/ 2147483646 w 138"/>
                <a:gd name="T75" fmla="*/ 2147483646 h 106"/>
                <a:gd name="T76" fmla="*/ 2147483646 w 138"/>
                <a:gd name="T77" fmla="*/ 2147483646 h 106"/>
                <a:gd name="T78" fmla="*/ 2147483646 w 138"/>
                <a:gd name="T79" fmla="*/ 2147483646 h 106"/>
                <a:gd name="T80" fmla="*/ 2147483646 w 138"/>
                <a:gd name="T81" fmla="*/ 2147483646 h 106"/>
                <a:gd name="T82" fmla="*/ 2147483646 w 138"/>
                <a:gd name="T83" fmla="*/ 2147483646 h 106"/>
                <a:gd name="T84" fmla="*/ 2147483646 w 138"/>
                <a:gd name="T85" fmla="*/ 2147483646 h 106"/>
                <a:gd name="T86" fmla="*/ 2147483646 w 138"/>
                <a:gd name="T87" fmla="*/ 2147483646 h 106"/>
                <a:gd name="T88" fmla="*/ 2147483646 w 138"/>
                <a:gd name="T89" fmla="*/ 2147483646 h 106"/>
                <a:gd name="T90" fmla="*/ 2147483646 w 138"/>
                <a:gd name="T91" fmla="*/ 2147483646 h 10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38"/>
                <a:gd name="T139" fmla="*/ 0 h 106"/>
                <a:gd name="T140" fmla="*/ 138 w 138"/>
                <a:gd name="T141" fmla="*/ 106 h 10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38" h="106">
                  <a:moveTo>
                    <a:pt x="84" y="6"/>
                  </a:moveTo>
                  <a:lnTo>
                    <a:pt x="84" y="6"/>
                  </a:lnTo>
                  <a:lnTo>
                    <a:pt x="54" y="0"/>
                  </a:lnTo>
                  <a:lnTo>
                    <a:pt x="38" y="0"/>
                  </a:lnTo>
                  <a:lnTo>
                    <a:pt x="24" y="0"/>
                  </a:lnTo>
                  <a:lnTo>
                    <a:pt x="18" y="2"/>
                  </a:lnTo>
                  <a:lnTo>
                    <a:pt x="16" y="6"/>
                  </a:lnTo>
                  <a:lnTo>
                    <a:pt x="14" y="10"/>
                  </a:lnTo>
                  <a:lnTo>
                    <a:pt x="12" y="18"/>
                  </a:lnTo>
                  <a:lnTo>
                    <a:pt x="8" y="34"/>
                  </a:lnTo>
                  <a:lnTo>
                    <a:pt x="6" y="50"/>
                  </a:lnTo>
                  <a:lnTo>
                    <a:pt x="2" y="84"/>
                  </a:lnTo>
                  <a:lnTo>
                    <a:pt x="0" y="94"/>
                  </a:lnTo>
                  <a:lnTo>
                    <a:pt x="0" y="102"/>
                  </a:lnTo>
                  <a:lnTo>
                    <a:pt x="16" y="102"/>
                  </a:lnTo>
                  <a:lnTo>
                    <a:pt x="32" y="100"/>
                  </a:lnTo>
                  <a:lnTo>
                    <a:pt x="46" y="104"/>
                  </a:lnTo>
                  <a:lnTo>
                    <a:pt x="60" y="106"/>
                  </a:lnTo>
                  <a:lnTo>
                    <a:pt x="68" y="106"/>
                  </a:lnTo>
                  <a:lnTo>
                    <a:pt x="78" y="106"/>
                  </a:lnTo>
                  <a:lnTo>
                    <a:pt x="82" y="104"/>
                  </a:lnTo>
                  <a:lnTo>
                    <a:pt x="82" y="102"/>
                  </a:lnTo>
                  <a:lnTo>
                    <a:pt x="82" y="100"/>
                  </a:lnTo>
                  <a:lnTo>
                    <a:pt x="84" y="98"/>
                  </a:lnTo>
                  <a:lnTo>
                    <a:pt x="104" y="80"/>
                  </a:lnTo>
                  <a:lnTo>
                    <a:pt x="124" y="62"/>
                  </a:lnTo>
                  <a:lnTo>
                    <a:pt x="134" y="50"/>
                  </a:lnTo>
                  <a:lnTo>
                    <a:pt x="138" y="44"/>
                  </a:lnTo>
                  <a:lnTo>
                    <a:pt x="138" y="40"/>
                  </a:lnTo>
                  <a:lnTo>
                    <a:pt x="138" y="34"/>
                  </a:lnTo>
                  <a:lnTo>
                    <a:pt x="136" y="28"/>
                  </a:lnTo>
                  <a:lnTo>
                    <a:pt x="132" y="24"/>
                  </a:lnTo>
                  <a:lnTo>
                    <a:pt x="126" y="20"/>
                  </a:lnTo>
                  <a:lnTo>
                    <a:pt x="112" y="14"/>
                  </a:lnTo>
                  <a:lnTo>
                    <a:pt x="100" y="12"/>
                  </a:lnTo>
                  <a:lnTo>
                    <a:pt x="84" y="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50"/>
            <p:cNvSpPr>
              <a:spLocks/>
            </p:cNvSpPr>
            <p:nvPr/>
          </p:nvSpPr>
          <p:spPr bwMode="auto">
            <a:xfrm>
              <a:off x="7940253" y="4823955"/>
              <a:ext cx="238188" cy="164224"/>
            </a:xfrm>
            <a:custGeom>
              <a:avLst/>
              <a:gdLst>
                <a:gd name="T0" fmla="*/ 2147483646 w 106"/>
                <a:gd name="T1" fmla="*/ 0 h 46"/>
                <a:gd name="T2" fmla="*/ 2147483646 w 106"/>
                <a:gd name="T3" fmla="*/ 2147483646 h 46"/>
                <a:gd name="T4" fmla="*/ 2147483646 w 106"/>
                <a:gd name="T5" fmla="*/ 2147483646 h 46"/>
                <a:gd name="T6" fmla="*/ 0 w 106"/>
                <a:gd name="T7" fmla="*/ 2147483646 h 46"/>
                <a:gd name="T8" fmla="*/ 2147483646 w 106"/>
                <a:gd name="T9" fmla="*/ 2147483646 h 46"/>
                <a:gd name="T10" fmla="*/ 2147483646 w 106"/>
                <a:gd name="T11" fmla="*/ 2147483646 h 46"/>
                <a:gd name="T12" fmla="*/ 2147483646 w 106"/>
                <a:gd name="T13" fmla="*/ 2147483646 h 46"/>
                <a:gd name="T14" fmla="*/ 2147483646 w 106"/>
                <a:gd name="T15" fmla="*/ 2147483646 h 46"/>
                <a:gd name="T16" fmla="*/ 2147483646 w 106"/>
                <a:gd name="T17" fmla="*/ 0 h 46"/>
                <a:gd name="T18" fmla="*/ 2147483646 w 106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"/>
                <a:gd name="T31" fmla="*/ 0 h 46"/>
                <a:gd name="T32" fmla="*/ 106 w 106"/>
                <a:gd name="T33" fmla="*/ 46 h 4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" h="46">
                  <a:moveTo>
                    <a:pt x="82" y="0"/>
                  </a:moveTo>
                  <a:lnTo>
                    <a:pt x="60" y="18"/>
                  </a:lnTo>
                  <a:lnTo>
                    <a:pt x="30" y="30"/>
                  </a:lnTo>
                  <a:lnTo>
                    <a:pt x="0" y="40"/>
                  </a:lnTo>
                  <a:lnTo>
                    <a:pt x="30" y="46"/>
                  </a:lnTo>
                  <a:lnTo>
                    <a:pt x="60" y="34"/>
                  </a:lnTo>
                  <a:lnTo>
                    <a:pt x="82" y="18"/>
                  </a:lnTo>
                  <a:lnTo>
                    <a:pt x="106" y="12"/>
                  </a:lnTo>
                  <a:lnTo>
                    <a:pt x="92" y="0"/>
                  </a:lnTo>
                  <a:lnTo>
                    <a:pt x="82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51"/>
            <p:cNvSpPr>
              <a:spLocks/>
            </p:cNvSpPr>
            <p:nvPr/>
          </p:nvSpPr>
          <p:spPr bwMode="auto">
            <a:xfrm>
              <a:off x="8196417" y="4681150"/>
              <a:ext cx="121341" cy="185644"/>
            </a:xfrm>
            <a:custGeom>
              <a:avLst/>
              <a:gdLst>
                <a:gd name="T0" fmla="*/ 2147483646 w 54"/>
                <a:gd name="T1" fmla="*/ 2147483646 h 52"/>
                <a:gd name="T2" fmla="*/ 2147483646 w 54"/>
                <a:gd name="T3" fmla="*/ 0 h 52"/>
                <a:gd name="T4" fmla="*/ 2147483646 w 54"/>
                <a:gd name="T5" fmla="*/ 2147483646 h 52"/>
                <a:gd name="T6" fmla="*/ 0 w 54"/>
                <a:gd name="T7" fmla="*/ 2147483646 h 52"/>
                <a:gd name="T8" fmla="*/ 2147483646 w 54"/>
                <a:gd name="T9" fmla="*/ 2147483646 h 52"/>
                <a:gd name="T10" fmla="*/ 2147483646 w 54"/>
                <a:gd name="T11" fmla="*/ 2147483646 h 52"/>
                <a:gd name="T12" fmla="*/ 2147483646 w 54"/>
                <a:gd name="T13" fmla="*/ 2147483646 h 52"/>
                <a:gd name="T14" fmla="*/ 2147483646 w 54"/>
                <a:gd name="T15" fmla="*/ 2147483646 h 52"/>
                <a:gd name="T16" fmla="*/ 2147483646 w 54"/>
                <a:gd name="T17" fmla="*/ 2147483646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4"/>
                <a:gd name="T28" fmla="*/ 0 h 52"/>
                <a:gd name="T29" fmla="*/ 54 w 54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4" h="52">
                  <a:moveTo>
                    <a:pt x="14" y="12"/>
                  </a:moveTo>
                  <a:lnTo>
                    <a:pt x="6" y="0"/>
                  </a:lnTo>
                  <a:lnTo>
                    <a:pt x="6" y="34"/>
                  </a:lnTo>
                  <a:lnTo>
                    <a:pt x="0" y="52"/>
                  </a:lnTo>
                  <a:lnTo>
                    <a:pt x="6" y="46"/>
                  </a:lnTo>
                  <a:lnTo>
                    <a:pt x="30" y="28"/>
                  </a:lnTo>
                  <a:lnTo>
                    <a:pt x="44" y="24"/>
                  </a:lnTo>
                  <a:lnTo>
                    <a:pt x="54" y="12"/>
                  </a:lnTo>
                  <a:lnTo>
                    <a:pt x="14" y="1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52"/>
            <p:cNvSpPr>
              <a:spLocks/>
            </p:cNvSpPr>
            <p:nvPr/>
          </p:nvSpPr>
          <p:spPr bwMode="auto">
            <a:xfrm>
              <a:off x="6794253" y="3617262"/>
              <a:ext cx="238188" cy="264187"/>
            </a:xfrm>
            <a:custGeom>
              <a:avLst/>
              <a:gdLst>
                <a:gd name="T0" fmla="*/ 2147483646 w 106"/>
                <a:gd name="T1" fmla="*/ 2147483646 h 74"/>
                <a:gd name="T2" fmla="*/ 2147483646 w 106"/>
                <a:gd name="T3" fmla="*/ 2147483646 h 74"/>
                <a:gd name="T4" fmla="*/ 2147483646 w 106"/>
                <a:gd name="T5" fmla="*/ 2147483646 h 74"/>
                <a:gd name="T6" fmla="*/ 2147483646 w 106"/>
                <a:gd name="T7" fmla="*/ 2147483646 h 74"/>
                <a:gd name="T8" fmla="*/ 2147483646 w 106"/>
                <a:gd name="T9" fmla="*/ 2147483646 h 74"/>
                <a:gd name="T10" fmla="*/ 2147483646 w 106"/>
                <a:gd name="T11" fmla="*/ 0 h 74"/>
                <a:gd name="T12" fmla="*/ 2147483646 w 106"/>
                <a:gd name="T13" fmla="*/ 2147483646 h 74"/>
                <a:gd name="T14" fmla="*/ 2147483646 w 106"/>
                <a:gd name="T15" fmla="*/ 2147483646 h 74"/>
                <a:gd name="T16" fmla="*/ 2147483646 w 106"/>
                <a:gd name="T17" fmla="*/ 2147483646 h 74"/>
                <a:gd name="T18" fmla="*/ 0 w 106"/>
                <a:gd name="T19" fmla="*/ 2147483646 h 74"/>
                <a:gd name="T20" fmla="*/ 2147483646 w 106"/>
                <a:gd name="T21" fmla="*/ 2147483646 h 74"/>
                <a:gd name="T22" fmla="*/ 2147483646 w 106"/>
                <a:gd name="T23" fmla="*/ 2147483646 h 74"/>
                <a:gd name="T24" fmla="*/ 2147483646 w 106"/>
                <a:gd name="T25" fmla="*/ 2147483646 h 74"/>
                <a:gd name="T26" fmla="*/ 2147483646 w 106"/>
                <a:gd name="T27" fmla="*/ 2147483646 h 74"/>
                <a:gd name="T28" fmla="*/ 2147483646 w 106"/>
                <a:gd name="T29" fmla="*/ 2147483646 h 74"/>
                <a:gd name="T30" fmla="*/ 2147483646 w 106"/>
                <a:gd name="T31" fmla="*/ 2147483646 h 7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06"/>
                <a:gd name="T49" fmla="*/ 0 h 74"/>
                <a:gd name="T50" fmla="*/ 106 w 106"/>
                <a:gd name="T51" fmla="*/ 74 h 7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06" h="74">
                  <a:moveTo>
                    <a:pt x="98" y="52"/>
                  </a:moveTo>
                  <a:lnTo>
                    <a:pt x="106" y="40"/>
                  </a:lnTo>
                  <a:lnTo>
                    <a:pt x="106" y="18"/>
                  </a:lnTo>
                  <a:lnTo>
                    <a:pt x="98" y="6"/>
                  </a:lnTo>
                  <a:lnTo>
                    <a:pt x="82" y="12"/>
                  </a:lnTo>
                  <a:lnTo>
                    <a:pt x="82" y="0"/>
                  </a:lnTo>
                  <a:lnTo>
                    <a:pt x="60" y="18"/>
                  </a:lnTo>
                  <a:lnTo>
                    <a:pt x="30" y="34"/>
                  </a:lnTo>
                  <a:lnTo>
                    <a:pt x="22" y="40"/>
                  </a:lnTo>
                  <a:lnTo>
                    <a:pt x="0" y="46"/>
                  </a:lnTo>
                  <a:lnTo>
                    <a:pt x="14" y="52"/>
                  </a:lnTo>
                  <a:lnTo>
                    <a:pt x="36" y="58"/>
                  </a:lnTo>
                  <a:lnTo>
                    <a:pt x="30" y="74"/>
                  </a:lnTo>
                  <a:lnTo>
                    <a:pt x="74" y="74"/>
                  </a:lnTo>
                  <a:lnTo>
                    <a:pt x="82" y="70"/>
                  </a:lnTo>
                  <a:lnTo>
                    <a:pt x="98" y="5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53"/>
            <p:cNvSpPr>
              <a:spLocks/>
            </p:cNvSpPr>
            <p:nvPr/>
          </p:nvSpPr>
          <p:spPr bwMode="auto">
            <a:xfrm>
              <a:off x="6929076" y="3881449"/>
              <a:ext cx="31459" cy="64262"/>
            </a:xfrm>
            <a:custGeom>
              <a:avLst/>
              <a:gdLst>
                <a:gd name="T0" fmla="*/ 2147483646 w 14"/>
                <a:gd name="T1" fmla="*/ 2147483646 h 18"/>
                <a:gd name="T2" fmla="*/ 2147483646 w 14"/>
                <a:gd name="T3" fmla="*/ 2147483646 h 18"/>
                <a:gd name="T4" fmla="*/ 2147483646 w 14"/>
                <a:gd name="T5" fmla="*/ 0 h 18"/>
                <a:gd name="T6" fmla="*/ 0 w 14"/>
                <a:gd name="T7" fmla="*/ 2147483646 h 18"/>
                <a:gd name="T8" fmla="*/ 2147483646 w 14"/>
                <a:gd name="T9" fmla="*/ 2147483646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8"/>
                <a:gd name="T17" fmla="*/ 14 w 14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8">
                  <a:moveTo>
                    <a:pt x="8" y="18"/>
                  </a:moveTo>
                  <a:lnTo>
                    <a:pt x="8" y="12"/>
                  </a:lnTo>
                  <a:lnTo>
                    <a:pt x="14" y="0"/>
                  </a:lnTo>
                  <a:lnTo>
                    <a:pt x="0" y="12"/>
                  </a:lnTo>
                  <a:lnTo>
                    <a:pt x="8" y="18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54"/>
            <p:cNvSpPr>
              <a:spLocks/>
            </p:cNvSpPr>
            <p:nvPr/>
          </p:nvSpPr>
          <p:spPr bwMode="auto">
            <a:xfrm>
              <a:off x="3396699" y="2267765"/>
              <a:ext cx="13482" cy="21421"/>
            </a:xfrm>
            <a:custGeom>
              <a:avLst/>
              <a:gdLst>
                <a:gd name="T0" fmla="*/ 2147483646 w 6"/>
                <a:gd name="T1" fmla="*/ 0 h 6"/>
                <a:gd name="T2" fmla="*/ 0 w 6"/>
                <a:gd name="T3" fmla="*/ 2147483646 h 6"/>
                <a:gd name="T4" fmla="*/ 2147483646 w 6"/>
                <a:gd name="T5" fmla="*/ 2147483646 h 6"/>
                <a:gd name="T6" fmla="*/ 2147483646 w 6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6"/>
                <a:gd name="T14" fmla="*/ 6 w 6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6">
                  <a:moveTo>
                    <a:pt x="6" y="0"/>
                  </a:moveTo>
                  <a:lnTo>
                    <a:pt x="0" y="4"/>
                  </a:lnTo>
                  <a:lnTo>
                    <a:pt x="6" y="6"/>
                  </a:lnTo>
                  <a:lnTo>
                    <a:pt x="6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55"/>
            <p:cNvSpPr>
              <a:spLocks/>
            </p:cNvSpPr>
            <p:nvPr/>
          </p:nvSpPr>
          <p:spPr bwMode="auto">
            <a:xfrm>
              <a:off x="3050650" y="2610494"/>
              <a:ext cx="152800" cy="85683"/>
            </a:xfrm>
            <a:custGeom>
              <a:avLst/>
              <a:gdLst>
                <a:gd name="T0" fmla="*/ 2147483646 w 68"/>
                <a:gd name="T1" fmla="*/ 2147483646 h 24"/>
                <a:gd name="T2" fmla="*/ 2147483646 w 68"/>
                <a:gd name="T3" fmla="*/ 2147483646 h 24"/>
                <a:gd name="T4" fmla="*/ 2147483646 w 68"/>
                <a:gd name="T5" fmla="*/ 0 h 24"/>
                <a:gd name="T6" fmla="*/ 2147483646 w 68"/>
                <a:gd name="T7" fmla="*/ 0 h 24"/>
                <a:gd name="T8" fmla="*/ 2147483646 w 68"/>
                <a:gd name="T9" fmla="*/ 2147483646 h 24"/>
                <a:gd name="T10" fmla="*/ 0 w 68"/>
                <a:gd name="T11" fmla="*/ 2147483646 h 24"/>
                <a:gd name="T12" fmla="*/ 0 w 68"/>
                <a:gd name="T13" fmla="*/ 2147483646 h 24"/>
                <a:gd name="T14" fmla="*/ 2147483646 w 68"/>
                <a:gd name="T15" fmla="*/ 2147483646 h 24"/>
                <a:gd name="T16" fmla="*/ 2147483646 w 68"/>
                <a:gd name="T17" fmla="*/ 2147483646 h 24"/>
                <a:gd name="T18" fmla="*/ 2147483646 w 68"/>
                <a:gd name="T19" fmla="*/ 2147483646 h 24"/>
                <a:gd name="T20" fmla="*/ 2147483646 w 68"/>
                <a:gd name="T21" fmla="*/ 2147483646 h 24"/>
                <a:gd name="T22" fmla="*/ 2147483646 w 68"/>
                <a:gd name="T23" fmla="*/ 2147483646 h 24"/>
                <a:gd name="T24" fmla="*/ 2147483646 w 68"/>
                <a:gd name="T25" fmla="*/ 2147483646 h 24"/>
                <a:gd name="T26" fmla="*/ 2147483646 w 68"/>
                <a:gd name="T27" fmla="*/ 2147483646 h 2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8"/>
                <a:gd name="T43" fmla="*/ 0 h 24"/>
                <a:gd name="T44" fmla="*/ 68 w 68"/>
                <a:gd name="T45" fmla="*/ 24 h 2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8" h="24">
                  <a:moveTo>
                    <a:pt x="38" y="8"/>
                  </a:moveTo>
                  <a:lnTo>
                    <a:pt x="38" y="6"/>
                  </a:lnTo>
                  <a:lnTo>
                    <a:pt x="38" y="0"/>
                  </a:lnTo>
                  <a:lnTo>
                    <a:pt x="24" y="0"/>
                  </a:lnTo>
                  <a:lnTo>
                    <a:pt x="8" y="8"/>
                  </a:lnTo>
                  <a:lnTo>
                    <a:pt x="0" y="12"/>
                  </a:lnTo>
                  <a:lnTo>
                    <a:pt x="0" y="24"/>
                  </a:lnTo>
                  <a:lnTo>
                    <a:pt x="22" y="18"/>
                  </a:lnTo>
                  <a:lnTo>
                    <a:pt x="38" y="24"/>
                  </a:lnTo>
                  <a:lnTo>
                    <a:pt x="54" y="24"/>
                  </a:lnTo>
                  <a:lnTo>
                    <a:pt x="68" y="18"/>
                  </a:lnTo>
                  <a:lnTo>
                    <a:pt x="44" y="12"/>
                  </a:lnTo>
                  <a:lnTo>
                    <a:pt x="54" y="2"/>
                  </a:lnTo>
                  <a:lnTo>
                    <a:pt x="38" y="8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56"/>
            <p:cNvSpPr>
              <a:spLocks/>
            </p:cNvSpPr>
            <p:nvPr/>
          </p:nvSpPr>
          <p:spPr bwMode="auto">
            <a:xfrm>
              <a:off x="2915827" y="1368101"/>
              <a:ext cx="1141507" cy="913945"/>
            </a:xfrm>
            <a:custGeom>
              <a:avLst/>
              <a:gdLst>
                <a:gd name="T0" fmla="*/ 2147483646 w 508"/>
                <a:gd name="T1" fmla="*/ 2147483646 h 256"/>
                <a:gd name="T2" fmla="*/ 2147483646 w 508"/>
                <a:gd name="T3" fmla="*/ 2147483646 h 256"/>
                <a:gd name="T4" fmla="*/ 2147483646 w 508"/>
                <a:gd name="T5" fmla="*/ 2147483646 h 256"/>
                <a:gd name="T6" fmla="*/ 2147483646 w 508"/>
                <a:gd name="T7" fmla="*/ 2147483646 h 256"/>
                <a:gd name="T8" fmla="*/ 2147483646 w 508"/>
                <a:gd name="T9" fmla="*/ 2147483646 h 256"/>
                <a:gd name="T10" fmla="*/ 2147483646 w 508"/>
                <a:gd name="T11" fmla="*/ 2147483646 h 256"/>
                <a:gd name="T12" fmla="*/ 2147483646 w 508"/>
                <a:gd name="T13" fmla="*/ 2147483646 h 256"/>
                <a:gd name="T14" fmla="*/ 2147483646 w 508"/>
                <a:gd name="T15" fmla="*/ 2147483646 h 256"/>
                <a:gd name="T16" fmla="*/ 2147483646 w 508"/>
                <a:gd name="T17" fmla="*/ 2147483646 h 256"/>
                <a:gd name="T18" fmla="*/ 2147483646 w 508"/>
                <a:gd name="T19" fmla="*/ 2147483646 h 256"/>
                <a:gd name="T20" fmla="*/ 2147483646 w 508"/>
                <a:gd name="T21" fmla="*/ 2147483646 h 256"/>
                <a:gd name="T22" fmla="*/ 2147483646 w 508"/>
                <a:gd name="T23" fmla="*/ 2147483646 h 256"/>
                <a:gd name="T24" fmla="*/ 2147483646 w 508"/>
                <a:gd name="T25" fmla="*/ 2147483646 h 256"/>
                <a:gd name="T26" fmla="*/ 2147483646 w 508"/>
                <a:gd name="T27" fmla="*/ 2147483646 h 256"/>
                <a:gd name="T28" fmla="*/ 2147483646 w 508"/>
                <a:gd name="T29" fmla="*/ 0 h 256"/>
                <a:gd name="T30" fmla="*/ 2147483646 w 508"/>
                <a:gd name="T31" fmla="*/ 2147483646 h 256"/>
                <a:gd name="T32" fmla="*/ 2147483646 w 508"/>
                <a:gd name="T33" fmla="*/ 0 h 256"/>
                <a:gd name="T34" fmla="*/ 2147483646 w 508"/>
                <a:gd name="T35" fmla="*/ 2147483646 h 256"/>
                <a:gd name="T36" fmla="*/ 2147483646 w 508"/>
                <a:gd name="T37" fmla="*/ 2147483646 h 256"/>
                <a:gd name="T38" fmla="*/ 2147483646 w 508"/>
                <a:gd name="T39" fmla="*/ 2147483646 h 256"/>
                <a:gd name="T40" fmla="*/ 2147483646 w 508"/>
                <a:gd name="T41" fmla="*/ 2147483646 h 256"/>
                <a:gd name="T42" fmla="*/ 2147483646 w 508"/>
                <a:gd name="T43" fmla="*/ 2147483646 h 256"/>
                <a:gd name="T44" fmla="*/ 2147483646 w 508"/>
                <a:gd name="T45" fmla="*/ 2147483646 h 256"/>
                <a:gd name="T46" fmla="*/ 0 w 508"/>
                <a:gd name="T47" fmla="*/ 2147483646 h 256"/>
                <a:gd name="T48" fmla="*/ 2147483646 w 508"/>
                <a:gd name="T49" fmla="*/ 2147483646 h 256"/>
                <a:gd name="T50" fmla="*/ 2147483646 w 508"/>
                <a:gd name="T51" fmla="*/ 2147483646 h 256"/>
                <a:gd name="T52" fmla="*/ 2147483646 w 508"/>
                <a:gd name="T53" fmla="*/ 2147483646 h 256"/>
                <a:gd name="T54" fmla="*/ 2147483646 w 508"/>
                <a:gd name="T55" fmla="*/ 2147483646 h 256"/>
                <a:gd name="T56" fmla="*/ 2147483646 w 508"/>
                <a:gd name="T57" fmla="*/ 2147483646 h 256"/>
                <a:gd name="T58" fmla="*/ 2147483646 w 508"/>
                <a:gd name="T59" fmla="*/ 2147483646 h 256"/>
                <a:gd name="T60" fmla="*/ 2147483646 w 508"/>
                <a:gd name="T61" fmla="*/ 2147483646 h 256"/>
                <a:gd name="T62" fmla="*/ 2147483646 w 508"/>
                <a:gd name="T63" fmla="*/ 2147483646 h 256"/>
                <a:gd name="T64" fmla="*/ 2147483646 w 508"/>
                <a:gd name="T65" fmla="*/ 2147483646 h 256"/>
                <a:gd name="T66" fmla="*/ 2147483646 w 508"/>
                <a:gd name="T67" fmla="*/ 2147483646 h 256"/>
                <a:gd name="T68" fmla="*/ 2147483646 w 508"/>
                <a:gd name="T69" fmla="*/ 2147483646 h 256"/>
                <a:gd name="T70" fmla="*/ 2147483646 w 508"/>
                <a:gd name="T71" fmla="*/ 2147483646 h 256"/>
                <a:gd name="T72" fmla="*/ 2147483646 w 508"/>
                <a:gd name="T73" fmla="*/ 2147483646 h 256"/>
                <a:gd name="T74" fmla="*/ 2147483646 w 508"/>
                <a:gd name="T75" fmla="*/ 2147483646 h 256"/>
                <a:gd name="T76" fmla="*/ 2147483646 w 508"/>
                <a:gd name="T77" fmla="*/ 2147483646 h 256"/>
                <a:gd name="T78" fmla="*/ 2147483646 w 508"/>
                <a:gd name="T79" fmla="*/ 2147483646 h 256"/>
                <a:gd name="T80" fmla="*/ 2147483646 w 508"/>
                <a:gd name="T81" fmla="*/ 2147483646 h 25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508"/>
                <a:gd name="T124" fmla="*/ 0 h 256"/>
                <a:gd name="T125" fmla="*/ 508 w 508"/>
                <a:gd name="T126" fmla="*/ 256 h 25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508" h="256">
                  <a:moveTo>
                    <a:pt x="388" y="150"/>
                  </a:moveTo>
                  <a:lnTo>
                    <a:pt x="410" y="154"/>
                  </a:lnTo>
                  <a:lnTo>
                    <a:pt x="424" y="154"/>
                  </a:lnTo>
                  <a:lnTo>
                    <a:pt x="418" y="150"/>
                  </a:lnTo>
                  <a:lnTo>
                    <a:pt x="402" y="138"/>
                  </a:lnTo>
                  <a:lnTo>
                    <a:pt x="388" y="132"/>
                  </a:lnTo>
                  <a:lnTo>
                    <a:pt x="410" y="132"/>
                  </a:lnTo>
                  <a:lnTo>
                    <a:pt x="410" y="120"/>
                  </a:lnTo>
                  <a:lnTo>
                    <a:pt x="424" y="120"/>
                  </a:lnTo>
                  <a:lnTo>
                    <a:pt x="448" y="108"/>
                  </a:lnTo>
                  <a:lnTo>
                    <a:pt x="424" y="98"/>
                  </a:lnTo>
                  <a:lnTo>
                    <a:pt x="448" y="104"/>
                  </a:lnTo>
                  <a:lnTo>
                    <a:pt x="432" y="92"/>
                  </a:lnTo>
                  <a:lnTo>
                    <a:pt x="432" y="86"/>
                  </a:lnTo>
                  <a:lnTo>
                    <a:pt x="462" y="80"/>
                  </a:lnTo>
                  <a:lnTo>
                    <a:pt x="448" y="80"/>
                  </a:lnTo>
                  <a:lnTo>
                    <a:pt x="432" y="74"/>
                  </a:lnTo>
                  <a:lnTo>
                    <a:pt x="440" y="58"/>
                  </a:lnTo>
                  <a:lnTo>
                    <a:pt x="462" y="40"/>
                  </a:lnTo>
                  <a:lnTo>
                    <a:pt x="486" y="34"/>
                  </a:lnTo>
                  <a:lnTo>
                    <a:pt x="508" y="22"/>
                  </a:lnTo>
                  <a:lnTo>
                    <a:pt x="448" y="22"/>
                  </a:lnTo>
                  <a:lnTo>
                    <a:pt x="424" y="34"/>
                  </a:lnTo>
                  <a:lnTo>
                    <a:pt x="402" y="34"/>
                  </a:lnTo>
                  <a:lnTo>
                    <a:pt x="424" y="22"/>
                  </a:lnTo>
                  <a:lnTo>
                    <a:pt x="394" y="28"/>
                  </a:lnTo>
                  <a:lnTo>
                    <a:pt x="424" y="12"/>
                  </a:lnTo>
                  <a:lnTo>
                    <a:pt x="410" y="12"/>
                  </a:lnTo>
                  <a:lnTo>
                    <a:pt x="388" y="6"/>
                  </a:lnTo>
                  <a:lnTo>
                    <a:pt x="364" y="0"/>
                  </a:lnTo>
                  <a:lnTo>
                    <a:pt x="296" y="0"/>
                  </a:lnTo>
                  <a:lnTo>
                    <a:pt x="272" y="6"/>
                  </a:lnTo>
                  <a:lnTo>
                    <a:pt x="258" y="6"/>
                  </a:lnTo>
                  <a:lnTo>
                    <a:pt x="242" y="0"/>
                  </a:lnTo>
                  <a:lnTo>
                    <a:pt x="212" y="12"/>
                  </a:lnTo>
                  <a:lnTo>
                    <a:pt x="226" y="22"/>
                  </a:lnTo>
                  <a:lnTo>
                    <a:pt x="212" y="22"/>
                  </a:lnTo>
                  <a:lnTo>
                    <a:pt x="196" y="16"/>
                  </a:lnTo>
                  <a:lnTo>
                    <a:pt x="174" y="22"/>
                  </a:lnTo>
                  <a:lnTo>
                    <a:pt x="150" y="16"/>
                  </a:lnTo>
                  <a:lnTo>
                    <a:pt x="120" y="22"/>
                  </a:lnTo>
                  <a:lnTo>
                    <a:pt x="104" y="28"/>
                  </a:lnTo>
                  <a:lnTo>
                    <a:pt x="74" y="28"/>
                  </a:lnTo>
                  <a:lnTo>
                    <a:pt x="60" y="40"/>
                  </a:lnTo>
                  <a:lnTo>
                    <a:pt x="60" y="52"/>
                  </a:lnTo>
                  <a:lnTo>
                    <a:pt x="44" y="52"/>
                  </a:lnTo>
                  <a:lnTo>
                    <a:pt x="22" y="58"/>
                  </a:lnTo>
                  <a:lnTo>
                    <a:pt x="0" y="58"/>
                  </a:lnTo>
                  <a:lnTo>
                    <a:pt x="0" y="74"/>
                  </a:lnTo>
                  <a:lnTo>
                    <a:pt x="22" y="74"/>
                  </a:lnTo>
                  <a:lnTo>
                    <a:pt x="0" y="86"/>
                  </a:lnTo>
                  <a:lnTo>
                    <a:pt x="14" y="92"/>
                  </a:lnTo>
                  <a:lnTo>
                    <a:pt x="38" y="86"/>
                  </a:lnTo>
                  <a:lnTo>
                    <a:pt x="74" y="82"/>
                  </a:lnTo>
                  <a:lnTo>
                    <a:pt x="104" y="92"/>
                  </a:lnTo>
                  <a:lnTo>
                    <a:pt x="128" y="108"/>
                  </a:lnTo>
                  <a:lnTo>
                    <a:pt x="128" y="144"/>
                  </a:lnTo>
                  <a:lnTo>
                    <a:pt x="136" y="138"/>
                  </a:lnTo>
                  <a:lnTo>
                    <a:pt x="158" y="150"/>
                  </a:lnTo>
                  <a:lnTo>
                    <a:pt x="158" y="160"/>
                  </a:lnTo>
                  <a:lnTo>
                    <a:pt x="150" y="166"/>
                  </a:lnTo>
                  <a:lnTo>
                    <a:pt x="144" y="178"/>
                  </a:lnTo>
                  <a:lnTo>
                    <a:pt x="128" y="194"/>
                  </a:lnTo>
                  <a:lnTo>
                    <a:pt x="150" y="212"/>
                  </a:lnTo>
                  <a:lnTo>
                    <a:pt x="150" y="224"/>
                  </a:lnTo>
                  <a:lnTo>
                    <a:pt x="166" y="246"/>
                  </a:lnTo>
                  <a:lnTo>
                    <a:pt x="188" y="252"/>
                  </a:lnTo>
                  <a:lnTo>
                    <a:pt x="204" y="252"/>
                  </a:lnTo>
                  <a:lnTo>
                    <a:pt x="212" y="256"/>
                  </a:lnTo>
                  <a:lnTo>
                    <a:pt x="220" y="246"/>
                  </a:lnTo>
                  <a:lnTo>
                    <a:pt x="234" y="246"/>
                  </a:lnTo>
                  <a:lnTo>
                    <a:pt x="242" y="230"/>
                  </a:lnTo>
                  <a:lnTo>
                    <a:pt x="242" y="218"/>
                  </a:lnTo>
                  <a:lnTo>
                    <a:pt x="258" y="218"/>
                  </a:lnTo>
                  <a:lnTo>
                    <a:pt x="242" y="206"/>
                  </a:lnTo>
                  <a:lnTo>
                    <a:pt x="258" y="206"/>
                  </a:lnTo>
                  <a:lnTo>
                    <a:pt x="272" y="200"/>
                  </a:lnTo>
                  <a:lnTo>
                    <a:pt x="296" y="194"/>
                  </a:lnTo>
                  <a:lnTo>
                    <a:pt x="326" y="172"/>
                  </a:lnTo>
                  <a:lnTo>
                    <a:pt x="356" y="172"/>
                  </a:lnTo>
                  <a:lnTo>
                    <a:pt x="378" y="166"/>
                  </a:lnTo>
                  <a:lnTo>
                    <a:pt x="410" y="160"/>
                  </a:lnTo>
                  <a:lnTo>
                    <a:pt x="388" y="15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57"/>
            <p:cNvSpPr>
              <a:spLocks/>
            </p:cNvSpPr>
            <p:nvPr/>
          </p:nvSpPr>
          <p:spPr bwMode="auto">
            <a:xfrm>
              <a:off x="3392204" y="2282045"/>
              <a:ext cx="4494" cy="7140"/>
            </a:xfrm>
            <a:custGeom>
              <a:avLst/>
              <a:gdLst>
                <a:gd name="T0" fmla="*/ 2147483646 w 2"/>
                <a:gd name="T1" fmla="*/ 0 h 2"/>
                <a:gd name="T2" fmla="*/ 0 w 2"/>
                <a:gd name="T3" fmla="*/ 0 h 2"/>
                <a:gd name="T4" fmla="*/ 0 w 2"/>
                <a:gd name="T5" fmla="*/ 2147483646 h 2"/>
                <a:gd name="T6" fmla="*/ 2147483646 w 2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2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2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58"/>
            <p:cNvSpPr>
              <a:spLocks/>
            </p:cNvSpPr>
            <p:nvPr/>
          </p:nvSpPr>
          <p:spPr bwMode="auto">
            <a:xfrm>
              <a:off x="7167264" y="2332027"/>
              <a:ext cx="408965" cy="649757"/>
            </a:xfrm>
            <a:custGeom>
              <a:avLst/>
              <a:gdLst>
                <a:gd name="T0" fmla="*/ 2147483646 w 182"/>
                <a:gd name="T1" fmla="*/ 2147483646 h 182"/>
                <a:gd name="T2" fmla="*/ 2147483646 w 182"/>
                <a:gd name="T3" fmla="*/ 2147483646 h 182"/>
                <a:gd name="T4" fmla="*/ 2147483646 w 182"/>
                <a:gd name="T5" fmla="*/ 2147483646 h 182"/>
                <a:gd name="T6" fmla="*/ 2147483646 w 182"/>
                <a:gd name="T7" fmla="*/ 2147483646 h 182"/>
                <a:gd name="T8" fmla="*/ 2147483646 w 182"/>
                <a:gd name="T9" fmla="*/ 2147483646 h 182"/>
                <a:gd name="T10" fmla="*/ 0 w 182"/>
                <a:gd name="T11" fmla="*/ 2147483646 h 182"/>
                <a:gd name="T12" fmla="*/ 2147483646 w 182"/>
                <a:gd name="T13" fmla="*/ 2147483646 h 182"/>
                <a:gd name="T14" fmla="*/ 2147483646 w 182"/>
                <a:gd name="T15" fmla="*/ 2147483646 h 182"/>
                <a:gd name="T16" fmla="*/ 2147483646 w 182"/>
                <a:gd name="T17" fmla="*/ 2147483646 h 182"/>
                <a:gd name="T18" fmla="*/ 2147483646 w 182"/>
                <a:gd name="T19" fmla="*/ 2147483646 h 182"/>
                <a:gd name="T20" fmla="*/ 2147483646 w 182"/>
                <a:gd name="T21" fmla="*/ 2147483646 h 182"/>
                <a:gd name="T22" fmla="*/ 2147483646 w 182"/>
                <a:gd name="T23" fmla="*/ 2147483646 h 182"/>
                <a:gd name="T24" fmla="*/ 2147483646 w 182"/>
                <a:gd name="T25" fmla="*/ 2147483646 h 182"/>
                <a:gd name="T26" fmla="*/ 2147483646 w 182"/>
                <a:gd name="T27" fmla="*/ 2147483646 h 182"/>
                <a:gd name="T28" fmla="*/ 2147483646 w 182"/>
                <a:gd name="T29" fmla="*/ 2147483646 h 182"/>
                <a:gd name="T30" fmla="*/ 2147483646 w 182"/>
                <a:gd name="T31" fmla="*/ 2147483646 h 182"/>
                <a:gd name="T32" fmla="*/ 2147483646 w 182"/>
                <a:gd name="T33" fmla="*/ 2147483646 h 182"/>
                <a:gd name="T34" fmla="*/ 2147483646 w 182"/>
                <a:gd name="T35" fmla="*/ 2147483646 h 182"/>
                <a:gd name="T36" fmla="*/ 2147483646 w 182"/>
                <a:gd name="T37" fmla="*/ 2147483646 h 182"/>
                <a:gd name="T38" fmla="*/ 2147483646 w 182"/>
                <a:gd name="T39" fmla="*/ 2147483646 h 182"/>
                <a:gd name="T40" fmla="*/ 2147483646 w 182"/>
                <a:gd name="T41" fmla="*/ 2147483646 h 182"/>
                <a:gd name="T42" fmla="*/ 2147483646 w 182"/>
                <a:gd name="T43" fmla="*/ 2147483646 h 182"/>
                <a:gd name="T44" fmla="*/ 2147483646 w 182"/>
                <a:gd name="T45" fmla="*/ 2147483646 h 182"/>
                <a:gd name="T46" fmla="*/ 2147483646 w 182"/>
                <a:gd name="T47" fmla="*/ 2147483646 h 182"/>
                <a:gd name="T48" fmla="*/ 2147483646 w 182"/>
                <a:gd name="T49" fmla="*/ 2147483646 h 182"/>
                <a:gd name="T50" fmla="*/ 2147483646 w 182"/>
                <a:gd name="T51" fmla="*/ 2147483646 h 182"/>
                <a:gd name="T52" fmla="*/ 2147483646 w 182"/>
                <a:gd name="T53" fmla="*/ 2147483646 h 182"/>
                <a:gd name="T54" fmla="*/ 2147483646 w 182"/>
                <a:gd name="T55" fmla="*/ 2147483646 h 182"/>
                <a:gd name="T56" fmla="*/ 2147483646 w 182"/>
                <a:gd name="T57" fmla="*/ 2147483646 h 182"/>
                <a:gd name="T58" fmla="*/ 2147483646 w 182"/>
                <a:gd name="T59" fmla="*/ 2147483646 h 182"/>
                <a:gd name="T60" fmla="*/ 2147483646 w 182"/>
                <a:gd name="T61" fmla="*/ 2147483646 h 182"/>
                <a:gd name="T62" fmla="*/ 2147483646 w 182"/>
                <a:gd name="T63" fmla="*/ 2147483646 h 182"/>
                <a:gd name="T64" fmla="*/ 2147483646 w 182"/>
                <a:gd name="T65" fmla="*/ 2147483646 h 182"/>
                <a:gd name="T66" fmla="*/ 2147483646 w 182"/>
                <a:gd name="T67" fmla="*/ 0 h 182"/>
                <a:gd name="T68" fmla="*/ 2147483646 w 182"/>
                <a:gd name="T69" fmla="*/ 2147483646 h 182"/>
                <a:gd name="T70" fmla="*/ 2147483646 w 182"/>
                <a:gd name="T71" fmla="*/ 2147483646 h 182"/>
                <a:gd name="T72" fmla="*/ 2147483646 w 182"/>
                <a:gd name="T73" fmla="*/ 2147483646 h 182"/>
                <a:gd name="T74" fmla="*/ 2147483646 w 182"/>
                <a:gd name="T75" fmla="*/ 2147483646 h 182"/>
                <a:gd name="T76" fmla="*/ 2147483646 w 182"/>
                <a:gd name="T77" fmla="*/ 2147483646 h 182"/>
                <a:gd name="T78" fmla="*/ 2147483646 w 182"/>
                <a:gd name="T79" fmla="*/ 2147483646 h 182"/>
                <a:gd name="T80" fmla="*/ 2147483646 w 182"/>
                <a:gd name="T81" fmla="*/ 2147483646 h 182"/>
                <a:gd name="T82" fmla="*/ 2147483646 w 182"/>
                <a:gd name="T83" fmla="*/ 2147483646 h 182"/>
                <a:gd name="T84" fmla="*/ 2147483646 w 182"/>
                <a:gd name="T85" fmla="*/ 2147483646 h 182"/>
                <a:gd name="T86" fmla="*/ 2147483646 w 182"/>
                <a:gd name="T87" fmla="*/ 2147483646 h 182"/>
                <a:gd name="T88" fmla="*/ 2147483646 w 182"/>
                <a:gd name="T89" fmla="*/ 2147483646 h 182"/>
                <a:gd name="T90" fmla="*/ 2147483646 w 182"/>
                <a:gd name="T91" fmla="*/ 2147483646 h 18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82"/>
                <a:gd name="T139" fmla="*/ 0 h 182"/>
                <a:gd name="T140" fmla="*/ 182 w 182"/>
                <a:gd name="T141" fmla="*/ 182 h 18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82" h="182">
                  <a:moveTo>
                    <a:pt x="114" y="142"/>
                  </a:moveTo>
                  <a:lnTo>
                    <a:pt x="92" y="142"/>
                  </a:lnTo>
                  <a:lnTo>
                    <a:pt x="76" y="154"/>
                  </a:lnTo>
                  <a:lnTo>
                    <a:pt x="46" y="160"/>
                  </a:lnTo>
                  <a:lnTo>
                    <a:pt x="22" y="166"/>
                  </a:lnTo>
                  <a:lnTo>
                    <a:pt x="0" y="182"/>
                  </a:lnTo>
                  <a:lnTo>
                    <a:pt x="22" y="182"/>
                  </a:lnTo>
                  <a:lnTo>
                    <a:pt x="22" y="170"/>
                  </a:lnTo>
                  <a:lnTo>
                    <a:pt x="46" y="166"/>
                  </a:lnTo>
                  <a:lnTo>
                    <a:pt x="92" y="166"/>
                  </a:lnTo>
                  <a:lnTo>
                    <a:pt x="114" y="160"/>
                  </a:lnTo>
                  <a:lnTo>
                    <a:pt x="136" y="154"/>
                  </a:lnTo>
                  <a:lnTo>
                    <a:pt x="152" y="154"/>
                  </a:lnTo>
                  <a:lnTo>
                    <a:pt x="158" y="142"/>
                  </a:lnTo>
                  <a:lnTo>
                    <a:pt x="136" y="132"/>
                  </a:lnTo>
                  <a:lnTo>
                    <a:pt x="158" y="126"/>
                  </a:lnTo>
                  <a:lnTo>
                    <a:pt x="144" y="120"/>
                  </a:lnTo>
                  <a:lnTo>
                    <a:pt x="130" y="114"/>
                  </a:lnTo>
                  <a:lnTo>
                    <a:pt x="124" y="114"/>
                  </a:lnTo>
                  <a:lnTo>
                    <a:pt x="136" y="108"/>
                  </a:lnTo>
                  <a:lnTo>
                    <a:pt x="136" y="96"/>
                  </a:lnTo>
                  <a:lnTo>
                    <a:pt x="152" y="102"/>
                  </a:lnTo>
                  <a:lnTo>
                    <a:pt x="168" y="96"/>
                  </a:lnTo>
                  <a:lnTo>
                    <a:pt x="182" y="90"/>
                  </a:lnTo>
                  <a:lnTo>
                    <a:pt x="158" y="90"/>
                  </a:lnTo>
                  <a:lnTo>
                    <a:pt x="136" y="86"/>
                  </a:lnTo>
                  <a:lnTo>
                    <a:pt x="130" y="74"/>
                  </a:lnTo>
                  <a:lnTo>
                    <a:pt x="136" y="68"/>
                  </a:lnTo>
                  <a:lnTo>
                    <a:pt x="122" y="62"/>
                  </a:lnTo>
                  <a:lnTo>
                    <a:pt x="130" y="46"/>
                  </a:lnTo>
                  <a:lnTo>
                    <a:pt x="144" y="46"/>
                  </a:lnTo>
                  <a:lnTo>
                    <a:pt x="122" y="28"/>
                  </a:lnTo>
                  <a:lnTo>
                    <a:pt x="98" y="16"/>
                  </a:lnTo>
                  <a:lnTo>
                    <a:pt x="92" y="0"/>
                  </a:lnTo>
                  <a:lnTo>
                    <a:pt x="84" y="6"/>
                  </a:lnTo>
                  <a:lnTo>
                    <a:pt x="84" y="16"/>
                  </a:lnTo>
                  <a:lnTo>
                    <a:pt x="98" y="34"/>
                  </a:lnTo>
                  <a:lnTo>
                    <a:pt x="114" y="52"/>
                  </a:lnTo>
                  <a:lnTo>
                    <a:pt x="106" y="68"/>
                  </a:lnTo>
                  <a:lnTo>
                    <a:pt x="114" y="80"/>
                  </a:lnTo>
                  <a:lnTo>
                    <a:pt x="122" y="90"/>
                  </a:lnTo>
                  <a:lnTo>
                    <a:pt x="106" y="102"/>
                  </a:lnTo>
                  <a:lnTo>
                    <a:pt x="114" y="120"/>
                  </a:lnTo>
                  <a:lnTo>
                    <a:pt x="122" y="116"/>
                  </a:lnTo>
                  <a:lnTo>
                    <a:pt x="122" y="132"/>
                  </a:lnTo>
                  <a:lnTo>
                    <a:pt x="114" y="14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Freeform 59"/>
            <p:cNvSpPr>
              <a:spLocks/>
            </p:cNvSpPr>
            <p:nvPr/>
          </p:nvSpPr>
          <p:spPr bwMode="auto">
            <a:xfrm>
              <a:off x="983356" y="1903614"/>
              <a:ext cx="2611084" cy="3555817"/>
            </a:xfrm>
            <a:custGeom>
              <a:avLst/>
              <a:gdLst>
                <a:gd name="T0" fmla="*/ 2147483646 w 1162"/>
                <a:gd name="T1" fmla="*/ 2147483646 h 996"/>
                <a:gd name="T2" fmla="*/ 2147483646 w 1162"/>
                <a:gd name="T3" fmla="*/ 2147483646 h 996"/>
                <a:gd name="T4" fmla="*/ 2147483646 w 1162"/>
                <a:gd name="T5" fmla="*/ 2147483646 h 996"/>
                <a:gd name="T6" fmla="*/ 2147483646 w 1162"/>
                <a:gd name="T7" fmla="*/ 2147483646 h 996"/>
                <a:gd name="T8" fmla="*/ 2147483646 w 1162"/>
                <a:gd name="T9" fmla="*/ 2147483646 h 996"/>
                <a:gd name="T10" fmla="*/ 2147483646 w 1162"/>
                <a:gd name="T11" fmla="*/ 2147483646 h 996"/>
                <a:gd name="T12" fmla="*/ 2147483646 w 1162"/>
                <a:gd name="T13" fmla="*/ 2147483646 h 996"/>
                <a:gd name="T14" fmla="*/ 2147483646 w 1162"/>
                <a:gd name="T15" fmla="*/ 2147483646 h 996"/>
                <a:gd name="T16" fmla="*/ 2147483646 w 1162"/>
                <a:gd name="T17" fmla="*/ 2147483646 h 996"/>
                <a:gd name="T18" fmla="*/ 2147483646 w 1162"/>
                <a:gd name="T19" fmla="*/ 2147483646 h 996"/>
                <a:gd name="T20" fmla="*/ 2147483646 w 1162"/>
                <a:gd name="T21" fmla="*/ 2147483646 h 996"/>
                <a:gd name="T22" fmla="*/ 2147483646 w 1162"/>
                <a:gd name="T23" fmla="*/ 2147483646 h 996"/>
                <a:gd name="T24" fmla="*/ 2147483646 w 1162"/>
                <a:gd name="T25" fmla="*/ 2147483646 h 996"/>
                <a:gd name="T26" fmla="*/ 2147483646 w 1162"/>
                <a:gd name="T27" fmla="*/ 2147483646 h 996"/>
                <a:gd name="T28" fmla="*/ 2147483646 w 1162"/>
                <a:gd name="T29" fmla="*/ 2147483646 h 996"/>
                <a:gd name="T30" fmla="*/ 2147483646 w 1162"/>
                <a:gd name="T31" fmla="*/ 2147483646 h 996"/>
                <a:gd name="T32" fmla="*/ 2147483646 w 1162"/>
                <a:gd name="T33" fmla="*/ 2147483646 h 996"/>
                <a:gd name="T34" fmla="*/ 2147483646 w 1162"/>
                <a:gd name="T35" fmla="*/ 2147483646 h 996"/>
                <a:gd name="T36" fmla="*/ 2147483646 w 1162"/>
                <a:gd name="T37" fmla="*/ 2147483646 h 996"/>
                <a:gd name="T38" fmla="*/ 2147483646 w 1162"/>
                <a:gd name="T39" fmla="*/ 2147483646 h 996"/>
                <a:gd name="T40" fmla="*/ 2147483646 w 1162"/>
                <a:gd name="T41" fmla="*/ 2147483646 h 996"/>
                <a:gd name="T42" fmla="*/ 2147483646 w 1162"/>
                <a:gd name="T43" fmla="*/ 2147483646 h 996"/>
                <a:gd name="T44" fmla="*/ 2147483646 w 1162"/>
                <a:gd name="T45" fmla="*/ 2147483646 h 996"/>
                <a:gd name="T46" fmla="*/ 2147483646 w 1162"/>
                <a:gd name="T47" fmla="*/ 2147483646 h 996"/>
                <a:gd name="T48" fmla="*/ 2147483646 w 1162"/>
                <a:gd name="T49" fmla="*/ 2147483646 h 996"/>
                <a:gd name="T50" fmla="*/ 2147483646 w 1162"/>
                <a:gd name="T51" fmla="*/ 2147483646 h 996"/>
                <a:gd name="T52" fmla="*/ 2147483646 w 1162"/>
                <a:gd name="T53" fmla="*/ 2147483646 h 996"/>
                <a:gd name="T54" fmla="*/ 2147483646 w 1162"/>
                <a:gd name="T55" fmla="*/ 2147483646 h 996"/>
                <a:gd name="T56" fmla="*/ 2147483646 w 1162"/>
                <a:gd name="T57" fmla="*/ 2147483646 h 996"/>
                <a:gd name="T58" fmla="*/ 2147483646 w 1162"/>
                <a:gd name="T59" fmla="*/ 2147483646 h 996"/>
                <a:gd name="T60" fmla="*/ 2147483646 w 1162"/>
                <a:gd name="T61" fmla="*/ 2147483646 h 996"/>
                <a:gd name="T62" fmla="*/ 2147483646 w 1162"/>
                <a:gd name="T63" fmla="*/ 2147483646 h 996"/>
                <a:gd name="T64" fmla="*/ 2147483646 w 1162"/>
                <a:gd name="T65" fmla="*/ 2147483646 h 996"/>
                <a:gd name="T66" fmla="*/ 2147483646 w 1162"/>
                <a:gd name="T67" fmla="*/ 0 h 996"/>
                <a:gd name="T68" fmla="*/ 2147483646 w 1162"/>
                <a:gd name="T69" fmla="*/ 2147483646 h 996"/>
                <a:gd name="T70" fmla="*/ 2147483646 w 1162"/>
                <a:gd name="T71" fmla="*/ 2147483646 h 996"/>
                <a:gd name="T72" fmla="*/ 2147483646 w 1162"/>
                <a:gd name="T73" fmla="*/ 2147483646 h 996"/>
                <a:gd name="T74" fmla="*/ 2147483646 w 1162"/>
                <a:gd name="T75" fmla="*/ 2147483646 h 996"/>
                <a:gd name="T76" fmla="*/ 2147483646 w 1162"/>
                <a:gd name="T77" fmla="*/ 2147483646 h 996"/>
                <a:gd name="T78" fmla="*/ 2147483646 w 1162"/>
                <a:gd name="T79" fmla="*/ 2147483646 h 996"/>
                <a:gd name="T80" fmla="*/ 2147483646 w 1162"/>
                <a:gd name="T81" fmla="*/ 2147483646 h 996"/>
                <a:gd name="T82" fmla="*/ 2147483646 w 1162"/>
                <a:gd name="T83" fmla="*/ 2147483646 h 996"/>
                <a:gd name="T84" fmla="*/ 2147483646 w 1162"/>
                <a:gd name="T85" fmla="*/ 2147483646 h 996"/>
                <a:gd name="T86" fmla="*/ 2147483646 w 1162"/>
                <a:gd name="T87" fmla="*/ 2147483646 h 996"/>
                <a:gd name="T88" fmla="*/ 2147483646 w 1162"/>
                <a:gd name="T89" fmla="*/ 2147483646 h 996"/>
                <a:gd name="T90" fmla="*/ 2147483646 w 1162"/>
                <a:gd name="T91" fmla="*/ 2147483646 h 996"/>
                <a:gd name="T92" fmla="*/ 2147483646 w 1162"/>
                <a:gd name="T93" fmla="*/ 2147483646 h 996"/>
                <a:gd name="T94" fmla="*/ 2147483646 w 1162"/>
                <a:gd name="T95" fmla="*/ 2147483646 h 996"/>
                <a:gd name="T96" fmla="*/ 2147483646 w 1162"/>
                <a:gd name="T97" fmla="*/ 2147483646 h 996"/>
                <a:gd name="T98" fmla="*/ 2147483646 w 1162"/>
                <a:gd name="T99" fmla="*/ 2147483646 h 996"/>
                <a:gd name="T100" fmla="*/ 2147483646 w 1162"/>
                <a:gd name="T101" fmla="*/ 2147483646 h 996"/>
                <a:gd name="T102" fmla="*/ 2147483646 w 1162"/>
                <a:gd name="T103" fmla="*/ 2147483646 h 996"/>
                <a:gd name="T104" fmla="*/ 2147483646 w 1162"/>
                <a:gd name="T105" fmla="*/ 2147483646 h 996"/>
                <a:gd name="T106" fmla="*/ 2147483646 w 1162"/>
                <a:gd name="T107" fmla="*/ 2147483646 h 996"/>
                <a:gd name="T108" fmla="*/ 2147483646 w 1162"/>
                <a:gd name="T109" fmla="*/ 2147483646 h 996"/>
                <a:gd name="T110" fmla="*/ 2147483646 w 1162"/>
                <a:gd name="T111" fmla="*/ 2147483646 h 996"/>
                <a:gd name="T112" fmla="*/ 2147483646 w 1162"/>
                <a:gd name="T113" fmla="*/ 2147483646 h 996"/>
                <a:gd name="T114" fmla="*/ 2147483646 w 1162"/>
                <a:gd name="T115" fmla="*/ 2147483646 h 996"/>
                <a:gd name="T116" fmla="*/ 2147483646 w 1162"/>
                <a:gd name="T117" fmla="*/ 2147483646 h 996"/>
                <a:gd name="T118" fmla="*/ 2147483646 w 1162"/>
                <a:gd name="T119" fmla="*/ 2147483646 h 996"/>
                <a:gd name="T120" fmla="*/ 2147483646 w 1162"/>
                <a:gd name="T121" fmla="*/ 2147483646 h 99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162"/>
                <a:gd name="T184" fmla="*/ 0 h 996"/>
                <a:gd name="T185" fmla="*/ 1162 w 1162"/>
                <a:gd name="T186" fmla="*/ 996 h 99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162" h="996">
                  <a:moveTo>
                    <a:pt x="1126" y="596"/>
                  </a:moveTo>
                  <a:lnTo>
                    <a:pt x="1110" y="584"/>
                  </a:lnTo>
                  <a:lnTo>
                    <a:pt x="1064" y="584"/>
                  </a:lnTo>
                  <a:lnTo>
                    <a:pt x="1048" y="578"/>
                  </a:lnTo>
                  <a:lnTo>
                    <a:pt x="1026" y="584"/>
                  </a:lnTo>
                  <a:lnTo>
                    <a:pt x="1004" y="584"/>
                  </a:lnTo>
                  <a:lnTo>
                    <a:pt x="1018" y="572"/>
                  </a:lnTo>
                  <a:lnTo>
                    <a:pt x="1010" y="572"/>
                  </a:lnTo>
                  <a:lnTo>
                    <a:pt x="996" y="578"/>
                  </a:lnTo>
                  <a:lnTo>
                    <a:pt x="980" y="584"/>
                  </a:lnTo>
                  <a:lnTo>
                    <a:pt x="988" y="572"/>
                  </a:lnTo>
                  <a:lnTo>
                    <a:pt x="1004" y="572"/>
                  </a:lnTo>
                  <a:lnTo>
                    <a:pt x="1004" y="538"/>
                  </a:lnTo>
                  <a:lnTo>
                    <a:pt x="988" y="532"/>
                  </a:lnTo>
                  <a:lnTo>
                    <a:pt x="964" y="526"/>
                  </a:lnTo>
                  <a:lnTo>
                    <a:pt x="950" y="532"/>
                  </a:lnTo>
                  <a:lnTo>
                    <a:pt x="920" y="526"/>
                  </a:lnTo>
                  <a:lnTo>
                    <a:pt x="920" y="514"/>
                  </a:lnTo>
                  <a:lnTo>
                    <a:pt x="904" y="508"/>
                  </a:lnTo>
                  <a:lnTo>
                    <a:pt x="882" y="498"/>
                  </a:lnTo>
                  <a:lnTo>
                    <a:pt x="860" y="504"/>
                  </a:lnTo>
                  <a:lnTo>
                    <a:pt x="844" y="498"/>
                  </a:lnTo>
                  <a:lnTo>
                    <a:pt x="822" y="492"/>
                  </a:lnTo>
                  <a:lnTo>
                    <a:pt x="798" y="492"/>
                  </a:lnTo>
                  <a:lnTo>
                    <a:pt x="790" y="486"/>
                  </a:lnTo>
                  <a:lnTo>
                    <a:pt x="776" y="492"/>
                  </a:lnTo>
                  <a:lnTo>
                    <a:pt x="752" y="504"/>
                  </a:lnTo>
                  <a:lnTo>
                    <a:pt x="730" y="514"/>
                  </a:lnTo>
                  <a:lnTo>
                    <a:pt x="714" y="508"/>
                  </a:lnTo>
                  <a:lnTo>
                    <a:pt x="730" y="504"/>
                  </a:lnTo>
                  <a:lnTo>
                    <a:pt x="708" y="504"/>
                  </a:lnTo>
                  <a:lnTo>
                    <a:pt x="684" y="508"/>
                  </a:lnTo>
                  <a:lnTo>
                    <a:pt x="668" y="498"/>
                  </a:lnTo>
                  <a:lnTo>
                    <a:pt x="668" y="468"/>
                  </a:lnTo>
                  <a:lnTo>
                    <a:pt x="654" y="462"/>
                  </a:lnTo>
                  <a:lnTo>
                    <a:pt x="638" y="458"/>
                  </a:lnTo>
                  <a:lnTo>
                    <a:pt x="608" y="468"/>
                  </a:lnTo>
                  <a:lnTo>
                    <a:pt x="616" y="452"/>
                  </a:lnTo>
                  <a:lnTo>
                    <a:pt x="616" y="434"/>
                  </a:lnTo>
                  <a:lnTo>
                    <a:pt x="624" y="418"/>
                  </a:lnTo>
                  <a:lnTo>
                    <a:pt x="600" y="424"/>
                  </a:lnTo>
                  <a:lnTo>
                    <a:pt x="586" y="434"/>
                  </a:lnTo>
                  <a:lnTo>
                    <a:pt x="570" y="446"/>
                  </a:lnTo>
                  <a:lnTo>
                    <a:pt x="546" y="440"/>
                  </a:lnTo>
                  <a:lnTo>
                    <a:pt x="524" y="430"/>
                  </a:lnTo>
                  <a:lnTo>
                    <a:pt x="516" y="412"/>
                  </a:lnTo>
                  <a:lnTo>
                    <a:pt x="524" y="394"/>
                  </a:lnTo>
                  <a:lnTo>
                    <a:pt x="516" y="382"/>
                  </a:lnTo>
                  <a:lnTo>
                    <a:pt x="540" y="372"/>
                  </a:lnTo>
                  <a:lnTo>
                    <a:pt x="554" y="366"/>
                  </a:lnTo>
                  <a:lnTo>
                    <a:pt x="578" y="360"/>
                  </a:lnTo>
                  <a:lnTo>
                    <a:pt x="592" y="366"/>
                  </a:lnTo>
                  <a:lnTo>
                    <a:pt x="616" y="360"/>
                  </a:lnTo>
                  <a:lnTo>
                    <a:pt x="654" y="366"/>
                  </a:lnTo>
                  <a:lnTo>
                    <a:pt x="668" y="366"/>
                  </a:lnTo>
                  <a:lnTo>
                    <a:pt x="668" y="378"/>
                  </a:lnTo>
                  <a:lnTo>
                    <a:pt x="684" y="388"/>
                  </a:lnTo>
                  <a:lnTo>
                    <a:pt x="700" y="400"/>
                  </a:lnTo>
                  <a:lnTo>
                    <a:pt x="700" y="382"/>
                  </a:lnTo>
                  <a:lnTo>
                    <a:pt x="692" y="372"/>
                  </a:lnTo>
                  <a:lnTo>
                    <a:pt x="684" y="360"/>
                  </a:lnTo>
                  <a:lnTo>
                    <a:pt x="700" y="354"/>
                  </a:lnTo>
                  <a:lnTo>
                    <a:pt x="714" y="338"/>
                  </a:lnTo>
                  <a:lnTo>
                    <a:pt x="738" y="326"/>
                  </a:lnTo>
                  <a:lnTo>
                    <a:pt x="744" y="314"/>
                  </a:lnTo>
                  <a:lnTo>
                    <a:pt x="730" y="302"/>
                  </a:lnTo>
                  <a:lnTo>
                    <a:pt x="744" y="290"/>
                  </a:lnTo>
                  <a:lnTo>
                    <a:pt x="752" y="302"/>
                  </a:lnTo>
                  <a:lnTo>
                    <a:pt x="776" y="280"/>
                  </a:lnTo>
                  <a:lnTo>
                    <a:pt x="790" y="274"/>
                  </a:lnTo>
                  <a:lnTo>
                    <a:pt x="806" y="268"/>
                  </a:lnTo>
                  <a:lnTo>
                    <a:pt x="806" y="256"/>
                  </a:lnTo>
                  <a:lnTo>
                    <a:pt x="836" y="246"/>
                  </a:lnTo>
                  <a:lnTo>
                    <a:pt x="860" y="240"/>
                  </a:lnTo>
                  <a:lnTo>
                    <a:pt x="852" y="252"/>
                  </a:lnTo>
                  <a:lnTo>
                    <a:pt x="874" y="252"/>
                  </a:lnTo>
                  <a:lnTo>
                    <a:pt x="898" y="240"/>
                  </a:lnTo>
                  <a:lnTo>
                    <a:pt x="874" y="234"/>
                  </a:lnTo>
                  <a:lnTo>
                    <a:pt x="866" y="216"/>
                  </a:lnTo>
                  <a:lnTo>
                    <a:pt x="866" y="206"/>
                  </a:lnTo>
                  <a:lnTo>
                    <a:pt x="844" y="210"/>
                  </a:lnTo>
                  <a:lnTo>
                    <a:pt x="782" y="228"/>
                  </a:lnTo>
                  <a:lnTo>
                    <a:pt x="828" y="210"/>
                  </a:lnTo>
                  <a:lnTo>
                    <a:pt x="852" y="200"/>
                  </a:lnTo>
                  <a:lnTo>
                    <a:pt x="874" y="200"/>
                  </a:lnTo>
                  <a:lnTo>
                    <a:pt x="904" y="206"/>
                  </a:lnTo>
                  <a:lnTo>
                    <a:pt x="912" y="210"/>
                  </a:lnTo>
                  <a:lnTo>
                    <a:pt x="928" y="206"/>
                  </a:lnTo>
                  <a:lnTo>
                    <a:pt x="942" y="194"/>
                  </a:lnTo>
                  <a:lnTo>
                    <a:pt x="964" y="194"/>
                  </a:lnTo>
                  <a:lnTo>
                    <a:pt x="964" y="182"/>
                  </a:lnTo>
                  <a:lnTo>
                    <a:pt x="950" y="176"/>
                  </a:lnTo>
                  <a:lnTo>
                    <a:pt x="928" y="188"/>
                  </a:lnTo>
                  <a:lnTo>
                    <a:pt x="934" y="176"/>
                  </a:lnTo>
                  <a:lnTo>
                    <a:pt x="928" y="166"/>
                  </a:lnTo>
                  <a:lnTo>
                    <a:pt x="920" y="148"/>
                  </a:lnTo>
                  <a:lnTo>
                    <a:pt x="912" y="130"/>
                  </a:lnTo>
                  <a:lnTo>
                    <a:pt x="890" y="120"/>
                  </a:lnTo>
                  <a:lnTo>
                    <a:pt x="874" y="130"/>
                  </a:lnTo>
                  <a:lnTo>
                    <a:pt x="866" y="148"/>
                  </a:lnTo>
                  <a:lnTo>
                    <a:pt x="852" y="142"/>
                  </a:lnTo>
                  <a:lnTo>
                    <a:pt x="852" y="126"/>
                  </a:lnTo>
                  <a:lnTo>
                    <a:pt x="836" y="108"/>
                  </a:lnTo>
                  <a:lnTo>
                    <a:pt x="806" y="102"/>
                  </a:lnTo>
                  <a:lnTo>
                    <a:pt x="776" y="96"/>
                  </a:lnTo>
                  <a:lnTo>
                    <a:pt x="776" y="86"/>
                  </a:lnTo>
                  <a:lnTo>
                    <a:pt x="768" y="102"/>
                  </a:lnTo>
                  <a:lnTo>
                    <a:pt x="768" y="120"/>
                  </a:lnTo>
                  <a:lnTo>
                    <a:pt x="776" y="148"/>
                  </a:lnTo>
                  <a:lnTo>
                    <a:pt x="752" y="160"/>
                  </a:lnTo>
                  <a:lnTo>
                    <a:pt x="738" y="160"/>
                  </a:lnTo>
                  <a:lnTo>
                    <a:pt x="744" y="182"/>
                  </a:lnTo>
                  <a:lnTo>
                    <a:pt x="730" y="200"/>
                  </a:lnTo>
                  <a:lnTo>
                    <a:pt x="714" y="188"/>
                  </a:lnTo>
                  <a:lnTo>
                    <a:pt x="714" y="176"/>
                  </a:lnTo>
                  <a:lnTo>
                    <a:pt x="708" y="160"/>
                  </a:lnTo>
                  <a:lnTo>
                    <a:pt x="692" y="160"/>
                  </a:lnTo>
                  <a:lnTo>
                    <a:pt x="668" y="154"/>
                  </a:lnTo>
                  <a:lnTo>
                    <a:pt x="660" y="148"/>
                  </a:lnTo>
                  <a:lnTo>
                    <a:pt x="646" y="142"/>
                  </a:lnTo>
                  <a:lnTo>
                    <a:pt x="624" y="142"/>
                  </a:lnTo>
                  <a:lnTo>
                    <a:pt x="608" y="130"/>
                  </a:lnTo>
                  <a:lnTo>
                    <a:pt x="608" y="114"/>
                  </a:lnTo>
                  <a:lnTo>
                    <a:pt x="632" y="102"/>
                  </a:lnTo>
                  <a:lnTo>
                    <a:pt x="654" y="90"/>
                  </a:lnTo>
                  <a:lnTo>
                    <a:pt x="638" y="90"/>
                  </a:lnTo>
                  <a:lnTo>
                    <a:pt x="660" y="80"/>
                  </a:lnTo>
                  <a:lnTo>
                    <a:pt x="684" y="86"/>
                  </a:lnTo>
                  <a:lnTo>
                    <a:pt x="676" y="74"/>
                  </a:lnTo>
                  <a:lnTo>
                    <a:pt x="660" y="62"/>
                  </a:lnTo>
                  <a:lnTo>
                    <a:pt x="692" y="62"/>
                  </a:lnTo>
                  <a:lnTo>
                    <a:pt x="700" y="50"/>
                  </a:lnTo>
                  <a:lnTo>
                    <a:pt x="692" y="44"/>
                  </a:lnTo>
                  <a:lnTo>
                    <a:pt x="684" y="50"/>
                  </a:lnTo>
                  <a:lnTo>
                    <a:pt x="684" y="16"/>
                  </a:lnTo>
                  <a:lnTo>
                    <a:pt x="646" y="0"/>
                  </a:lnTo>
                  <a:lnTo>
                    <a:pt x="660" y="28"/>
                  </a:lnTo>
                  <a:lnTo>
                    <a:pt x="616" y="34"/>
                  </a:lnTo>
                  <a:lnTo>
                    <a:pt x="562" y="34"/>
                  </a:lnTo>
                  <a:lnTo>
                    <a:pt x="510" y="44"/>
                  </a:lnTo>
                  <a:lnTo>
                    <a:pt x="464" y="28"/>
                  </a:lnTo>
                  <a:lnTo>
                    <a:pt x="418" y="28"/>
                  </a:lnTo>
                  <a:lnTo>
                    <a:pt x="364" y="22"/>
                  </a:lnTo>
                  <a:lnTo>
                    <a:pt x="320" y="22"/>
                  </a:lnTo>
                  <a:lnTo>
                    <a:pt x="274" y="38"/>
                  </a:lnTo>
                  <a:lnTo>
                    <a:pt x="228" y="28"/>
                  </a:lnTo>
                  <a:lnTo>
                    <a:pt x="182" y="28"/>
                  </a:lnTo>
                  <a:lnTo>
                    <a:pt x="136" y="16"/>
                  </a:lnTo>
                  <a:lnTo>
                    <a:pt x="92" y="16"/>
                  </a:lnTo>
                  <a:lnTo>
                    <a:pt x="52" y="28"/>
                  </a:lnTo>
                  <a:lnTo>
                    <a:pt x="8" y="38"/>
                  </a:lnTo>
                  <a:lnTo>
                    <a:pt x="52" y="56"/>
                  </a:lnTo>
                  <a:lnTo>
                    <a:pt x="0" y="62"/>
                  </a:lnTo>
                  <a:lnTo>
                    <a:pt x="30" y="86"/>
                  </a:lnTo>
                  <a:lnTo>
                    <a:pt x="8" y="120"/>
                  </a:lnTo>
                  <a:lnTo>
                    <a:pt x="22" y="154"/>
                  </a:lnTo>
                  <a:lnTo>
                    <a:pt x="68" y="130"/>
                  </a:lnTo>
                  <a:lnTo>
                    <a:pt x="114" y="126"/>
                  </a:lnTo>
                  <a:lnTo>
                    <a:pt x="160" y="120"/>
                  </a:lnTo>
                  <a:lnTo>
                    <a:pt x="206" y="136"/>
                  </a:lnTo>
                  <a:lnTo>
                    <a:pt x="242" y="160"/>
                  </a:lnTo>
                  <a:lnTo>
                    <a:pt x="274" y="188"/>
                  </a:lnTo>
                  <a:lnTo>
                    <a:pt x="296" y="222"/>
                  </a:lnTo>
                  <a:lnTo>
                    <a:pt x="296" y="262"/>
                  </a:lnTo>
                  <a:lnTo>
                    <a:pt x="282" y="298"/>
                  </a:lnTo>
                  <a:lnTo>
                    <a:pt x="304" y="326"/>
                  </a:lnTo>
                  <a:lnTo>
                    <a:pt x="342" y="360"/>
                  </a:lnTo>
                  <a:lnTo>
                    <a:pt x="372" y="388"/>
                  </a:lnTo>
                  <a:lnTo>
                    <a:pt x="394" y="424"/>
                  </a:lnTo>
                  <a:lnTo>
                    <a:pt x="380" y="388"/>
                  </a:lnTo>
                  <a:lnTo>
                    <a:pt x="364" y="354"/>
                  </a:lnTo>
                  <a:lnTo>
                    <a:pt x="394" y="382"/>
                  </a:lnTo>
                  <a:lnTo>
                    <a:pt x="426" y="412"/>
                  </a:lnTo>
                  <a:lnTo>
                    <a:pt x="448" y="440"/>
                  </a:lnTo>
                  <a:lnTo>
                    <a:pt x="486" y="458"/>
                  </a:lnTo>
                  <a:lnTo>
                    <a:pt x="540" y="468"/>
                  </a:lnTo>
                  <a:lnTo>
                    <a:pt x="592" y="474"/>
                  </a:lnTo>
                  <a:lnTo>
                    <a:pt x="632" y="492"/>
                  </a:lnTo>
                  <a:lnTo>
                    <a:pt x="660" y="520"/>
                  </a:lnTo>
                  <a:lnTo>
                    <a:pt x="714" y="520"/>
                  </a:lnTo>
                  <a:lnTo>
                    <a:pt x="714" y="554"/>
                  </a:lnTo>
                  <a:lnTo>
                    <a:pt x="692" y="584"/>
                  </a:lnTo>
                  <a:lnTo>
                    <a:pt x="692" y="618"/>
                  </a:lnTo>
                  <a:lnTo>
                    <a:pt x="714" y="646"/>
                  </a:lnTo>
                  <a:lnTo>
                    <a:pt x="752" y="682"/>
                  </a:lnTo>
                  <a:lnTo>
                    <a:pt x="790" y="704"/>
                  </a:lnTo>
                  <a:lnTo>
                    <a:pt x="814" y="744"/>
                  </a:lnTo>
                  <a:lnTo>
                    <a:pt x="798" y="784"/>
                  </a:lnTo>
                  <a:lnTo>
                    <a:pt x="806" y="824"/>
                  </a:lnTo>
                  <a:lnTo>
                    <a:pt x="806" y="864"/>
                  </a:lnTo>
                  <a:lnTo>
                    <a:pt x="814" y="904"/>
                  </a:lnTo>
                  <a:lnTo>
                    <a:pt x="814" y="944"/>
                  </a:lnTo>
                  <a:lnTo>
                    <a:pt x="844" y="974"/>
                  </a:lnTo>
                  <a:lnTo>
                    <a:pt x="874" y="996"/>
                  </a:lnTo>
                  <a:lnTo>
                    <a:pt x="920" y="996"/>
                  </a:lnTo>
                  <a:lnTo>
                    <a:pt x="920" y="990"/>
                  </a:lnTo>
                  <a:lnTo>
                    <a:pt x="898" y="984"/>
                  </a:lnTo>
                  <a:lnTo>
                    <a:pt x="898" y="974"/>
                  </a:lnTo>
                  <a:lnTo>
                    <a:pt x="882" y="978"/>
                  </a:lnTo>
                  <a:lnTo>
                    <a:pt x="860" y="978"/>
                  </a:lnTo>
                  <a:lnTo>
                    <a:pt x="874" y="968"/>
                  </a:lnTo>
                  <a:lnTo>
                    <a:pt x="890" y="968"/>
                  </a:lnTo>
                  <a:lnTo>
                    <a:pt x="874" y="950"/>
                  </a:lnTo>
                  <a:lnTo>
                    <a:pt x="890" y="938"/>
                  </a:lnTo>
                  <a:lnTo>
                    <a:pt x="898" y="928"/>
                  </a:lnTo>
                  <a:lnTo>
                    <a:pt x="898" y="922"/>
                  </a:lnTo>
                  <a:lnTo>
                    <a:pt x="882" y="916"/>
                  </a:lnTo>
                  <a:lnTo>
                    <a:pt x="866" y="922"/>
                  </a:lnTo>
                  <a:lnTo>
                    <a:pt x="882" y="904"/>
                  </a:lnTo>
                  <a:lnTo>
                    <a:pt x="898" y="894"/>
                  </a:lnTo>
                  <a:lnTo>
                    <a:pt x="904" y="882"/>
                  </a:lnTo>
                  <a:lnTo>
                    <a:pt x="890" y="888"/>
                  </a:lnTo>
                  <a:lnTo>
                    <a:pt x="882" y="876"/>
                  </a:lnTo>
                  <a:lnTo>
                    <a:pt x="898" y="870"/>
                  </a:lnTo>
                  <a:lnTo>
                    <a:pt x="904" y="876"/>
                  </a:lnTo>
                  <a:lnTo>
                    <a:pt x="904" y="870"/>
                  </a:lnTo>
                  <a:lnTo>
                    <a:pt x="912" y="858"/>
                  </a:lnTo>
                  <a:lnTo>
                    <a:pt x="934" y="852"/>
                  </a:lnTo>
                  <a:lnTo>
                    <a:pt x="958" y="848"/>
                  </a:lnTo>
                  <a:lnTo>
                    <a:pt x="958" y="824"/>
                  </a:lnTo>
                  <a:lnTo>
                    <a:pt x="934" y="812"/>
                  </a:lnTo>
                  <a:lnTo>
                    <a:pt x="928" y="802"/>
                  </a:lnTo>
                  <a:lnTo>
                    <a:pt x="942" y="806"/>
                  </a:lnTo>
                  <a:lnTo>
                    <a:pt x="964" y="818"/>
                  </a:lnTo>
                  <a:lnTo>
                    <a:pt x="980" y="824"/>
                  </a:lnTo>
                  <a:lnTo>
                    <a:pt x="988" y="812"/>
                  </a:lnTo>
                  <a:lnTo>
                    <a:pt x="1004" y="796"/>
                  </a:lnTo>
                  <a:lnTo>
                    <a:pt x="1010" y="778"/>
                  </a:lnTo>
                  <a:lnTo>
                    <a:pt x="1026" y="778"/>
                  </a:lnTo>
                  <a:lnTo>
                    <a:pt x="1026" y="768"/>
                  </a:lnTo>
                  <a:lnTo>
                    <a:pt x="1034" y="750"/>
                  </a:lnTo>
                  <a:lnTo>
                    <a:pt x="1056" y="744"/>
                  </a:lnTo>
                  <a:lnTo>
                    <a:pt x="1080" y="732"/>
                  </a:lnTo>
                  <a:lnTo>
                    <a:pt x="1094" y="732"/>
                  </a:lnTo>
                  <a:lnTo>
                    <a:pt x="1102" y="720"/>
                  </a:lnTo>
                  <a:lnTo>
                    <a:pt x="1110" y="710"/>
                  </a:lnTo>
                  <a:lnTo>
                    <a:pt x="1110" y="670"/>
                  </a:lnTo>
                  <a:lnTo>
                    <a:pt x="1126" y="652"/>
                  </a:lnTo>
                  <a:lnTo>
                    <a:pt x="1148" y="640"/>
                  </a:lnTo>
                  <a:lnTo>
                    <a:pt x="1156" y="630"/>
                  </a:lnTo>
                  <a:lnTo>
                    <a:pt x="1156" y="612"/>
                  </a:lnTo>
                  <a:lnTo>
                    <a:pt x="1162" y="596"/>
                  </a:lnTo>
                  <a:lnTo>
                    <a:pt x="1140" y="606"/>
                  </a:lnTo>
                  <a:lnTo>
                    <a:pt x="1126" y="59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60"/>
            <p:cNvSpPr>
              <a:spLocks/>
            </p:cNvSpPr>
            <p:nvPr/>
          </p:nvSpPr>
          <p:spPr bwMode="auto">
            <a:xfrm>
              <a:off x="4142722" y="2303465"/>
              <a:ext cx="152800" cy="299888"/>
            </a:xfrm>
            <a:custGeom>
              <a:avLst/>
              <a:gdLst>
                <a:gd name="T0" fmla="*/ 2147483646 w 68"/>
                <a:gd name="T1" fmla="*/ 2147483646 h 84"/>
                <a:gd name="T2" fmla="*/ 2147483646 w 68"/>
                <a:gd name="T3" fmla="*/ 2147483646 h 84"/>
                <a:gd name="T4" fmla="*/ 2147483646 w 68"/>
                <a:gd name="T5" fmla="*/ 2147483646 h 84"/>
                <a:gd name="T6" fmla="*/ 2147483646 w 68"/>
                <a:gd name="T7" fmla="*/ 2147483646 h 84"/>
                <a:gd name="T8" fmla="*/ 2147483646 w 68"/>
                <a:gd name="T9" fmla="*/ 2147483646 h 84"/>
                <a:gd name="T10" fmla="*/ 2147483646 w 68"/>
                <a:gd name="T11" fmla="*/ 2147483646 h 84"/>
                <a:gd name="T12" fmla="*/ 2147483646 w 68"/>
                <a:gd name="T13" fmla="*/ 2147483646 h 84"/>
                <a:gd name="T14" fmla="*/ 2147483646 w 68"/>
                <a:gd name="T15" fmla="*/ 2147483646 h 84"/>
                <a:gd name="T16" fmla="*/ 2147483646 w 68"/>
                <a:gd name="T17" fmla="*/ 2147483646 h 84"/>
                <a:gd name="T18" fmla="*/ 2147483646 w 68"/>
                <a:gd name="T19" fmla="*/ 2147483646 h 84"/>
                <a:gd name="T20" fmla="*/ 2147483646 w 68"/>
                <a:gd name="T21" fmla="*/ 2147483646 h 84"/>
                <a:gd name="T22" fmla="*/ 2147483646 w 68"/>
                <a:gd name="T23" fmla="*/ 2147483646 h 84"/>
                <a:gd name="T24" fmla="*/ 2147483646 w 68"/>
                <a:gd name="T25" fmla="*/ 2147483646 h 84"/>
                <a:gd name="T26" fmla="*/ 2147483646 w 68"/>
                <a:gd name="T27" fmla="*/ 2147483646 h 84"/>
                <a:gd name="T28" fmla="*/ 2147483646 w 68"/>
                <a:gd name="T29" fmla="*/ 2147483646 h 84"/>
                <a:gd name="T30" fmla="*/ 2147483646 w 68"/>
                <a:gd name="T31" fmla="*/ 2147483646 h 84"/>
                <a:gd name="T32" fmla="*/ 2147483646 w 68"/>
                <a:gd name="T33" fmla="*/ 2147483646 h 84"/>
                <a:gd name="T34" fmla="*/ 2147483646 w 68"/>
                <a:gd name="T35" fmla="*/ 2147483646 h 84"/>
                <a:gd name="T36" fmla="*/ 2147483646 w 68"/>
                <a:gd name="T37" fmla="*/ 2147483646 h 84"/>
                <a:gd name="T38" fmla="*/ 2147483646 w 68"/>
                <a:gd name="T39" fmla="*/ 2147483646 h 84"/>
                <a:gd name="T40" fmla="*/ 2147483646 w 68"/>
                <a:gd name="T41" fmla="*/ 0 h 84"/>
                <a:gd name="T42" fmla="*/ 2147483646 w 68"/>
                <a:gd name="T43" fmla="*/ 2147483646 h 84"/>
                <a:gd name="T44" fmla="*/ 0 w 68"/>
                <a:gd name="T45" fmla="*/ 2147483646 h 84"/>
                <a:gd name="T46" fmla="*/ 2147483646 w 68"/>
                <a:gd name="T47" fmla="*/ 2147483646 h 84"/>
                <a:gd name="T48" fmla="*/ 2147483646 w 68"/>
                <a:gd name="T49" fmla="*/ 2147483646 h 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8"/>
                <a:gd name="T76" fmla="*/ 0 h 84"/>
                <a:gd name="T77" fmla="*/ 68 w 68"/>
                <a:gd name="T78" fmla="*/ 84 h 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8" h="84">
                  <a:moveTo>
                    <a:pt x="30" y="42"/>
                  </a:moveTo>
                  <a:lnTo>
                    <a:pt x="40" y="54"/>
                  </a:lnTo>
                  <a:lnTo>
                    <a:pt x="24" y="60"/>
                  </a:lnTo>
                  <a:lnTo>
                    <a:pt x="16" y="70"/>
                  </a:lnTo>
                  <a:lnTo>
                    <a:pt x="40" y="70"/>
                  </a:lnTo>
                  <a:lnTo>
                    <a:pt x="24" y="76"/>
                  </a:lnTo>
                  <a:lnTo>
                    <a:pt x="46" y="70"/>
                  </a:lnTo>
                  <a:lnTo>
                    <a:pt x="30" y="76"/>
                  </a:lnTo>
                  <a:lnTo>
                    <a:pt x="6" y="84"/>
                  </a:lnTo>
                  <a:lnTo>
                    <a:pt x="8" y="84"/>
                  </a:lnTo>
                  <a:lnTo>
                    <a:pt x="18" y="84"/>
                  </a:lnTo>
                  <a:lnTo>
                    <a:pt x="34" y="82"/>
                  </a:lnTo>
                  <a:lnTo>
                    <a:pt x="30" y="80"/>
                  </a:lnTo>
                  <a:lnTo>
                    <a:pt x="54" y="76"/>
                  </a:lnTo>
                  <a:lnTo>
                    <a:pt x="62" y="76"/>
                  </a:lnTo>
                  <a:lnTo>
                    <a:pt x="68" y="60"/>
                  </a:lnTo>
                  <a:lnTo>
                    <a:pt x="54" y="42"/>
                  </a:lnTo>
                  <a:lnTo>
                    <a:pt x="30" y="30"/>
                  </a:lnTo>
                  <a:lnTo>
                    <a:pt x="30" y="14"/>
                  </a:lnTo>
                  <a:lnTo>
                    <a:pt x="16" y="14"/>
                  </a:lnTo>
                  <a:lnTo>
                    <a:pt x="26" y="0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36"/>
                  </a:lnTo>
                  <a:lnTo>
                    <a:pt x="30" y="4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Freeform 61"/>
            <p:cNvSpPr>
              <a:spLocks/>
            </p:cNvSpPr>
            <p:nvPr/>
          </p:nvSpPr>
          <p:spPr bwMode="auto">
            <a:xfrm>
              <a:off x="4282039" y="2531951"/>
              <a:ext cx="31459" cy="42841"/>
            </a:xfrm>
            <a:custGeom>
              <a:avLst/>
              <a:gdLst>
                <a:gd name="T0" fmla="*/ 2147483646 w 14"/>
                <a:gd name="T1" fmla="*/ 0 h 12"/>
                <a:gd name="T2" fmla="*/ 0 w 14"/>
                <a:gd name="T3" fmla="*/ 2147483646 h 12"/>
                <a:gd name="T4" fmla="*/ 2147483646 w 14"/>
                <a:gd name="T5" fmla="*/ 2147483646 h 12"/>
                <a:gd name="T6" fmla="*/ 2147483646 w 14"/>
                <a:gd name="T7" fmla="*/ 0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12"/>
                <a:gd name="T14" fmla="*/ 14 w 14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12">
                  <a:moveTo>
                    <a:pt x="14" y="0"/>
                  </a:moveTo>
                  <a:lnTo>
                    <a:pt x="0" y="12"/>
                  </a:lnTo>
                  <a:lnTo>
                    <a:pt x="6" y="12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Freeform 62"/>
            <p:cNvSpPr>
              <a:spLocks/>
            </p:cNvSpPr>
            <p:nvPr/>
          </p:nvSpPr>
          <p:spPr bwMode="auto">
            <a:xfrm>
              <a:off x="7661617" y="4045672"/>
              <a:ext cx="17976" cy="14280"/>
            </a:xfrm>
            <a:custGeom>
              <a:avLst/>
              <a:gdLst>
                <a:gd name="T0" fmla="*/ 0 w 8"/>
                <a:gd name="T1" fmla="*/ 0 h 4"/>
                <a:gd name="T2" fmla="*/ 2147483646 w 8"/>
                <a:gd name="T3" fmla="*/ 2147483646 h 4"/>
                <a:gd name="T4" fmla="*/ 2147483646 w 8"/>
                <a:gd name="T5" fmla="*/ 0 h 4"/>
                <a:gd name="T6" fmla="*/ 0 w 8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4"/>
                <a:gd name="T14" fmla="*/ 8 w 8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4">
                  <a:moveTo>
                    <a:pt x="0" y="0"/>
                  </a:moveTo>
                  <a:lnTo>
                    <a:pt x="4" y="4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Freeform 63"/>
            <p:cNvSpPr>
              <a:spLocks/>
            </p:cNvSpPr>
            <p:nvPr/>
          </p:nvSpPr>
          <p:spPr bwMode="auto">
            <a:xfrm>
              <a:off x="6875147" y="4059953"/>
              <a:ext cx="1096565" cy="721159"/>
            </a:xfrm>
            <a:custGeom>
              <a:avLst/>
              <a:gdLst>
                <a:gd name="T0" fmla="*/ 2147483646 w 488"/>
                <a:gd name="T1" fmla="*/ 2147483646 h 202"/>
                <a:gd name="T2" fmla="*/ 2147483646 w 488"/>
                <a:gd name="T3" fmla="*/ 2147483646 h 202"/>
                <a:gd name="T4" fmla="*/ 2147483646 w 488"/>
                <a:gd name="T5" fmla="*/ 2147483646 h 202"/>
                <a:gd name="T6" fmla="*/ 2147483646 w 488"/>
                <a:gd name="T7" fmla="*/ 2147483646 h 202"/>
                <a:gd name="T8" fmla="*/ 2147483646 w 488"/>
                <a:gd name="T9" fmla="*/ 2147483646 h 202"/>
                <a:gd name="T10" fmla="*/ 2147483646 w 488"/>
                <a:gd name="T11" fmla="*/ 2147483646 h 202"/>
                <a:gd name="T12" fmla="*/ 2147483646 w 488"/>
                <a:gd name="T13" fmla="*/ 2147483646 h 202"/>
                <a:gd name="T14" fmla="*/ 2147483646 w 488"/>
                <a:gd name="T15" fmla="*/ 0 h 202"/>
                <a:gd name="T16" fmla="*/ 2147483646 w 488"/>
                <a:gd name="T17" fmla="*/ 2147483646 h 202"/>
                <a:gd name="T18" fmla="*/ 2147483646 w 488"/>
                <a:gd name="T19" fmla="*/ 2147483646 h 202"/>
                <a:gd name="T20" fmla="*/ 2147483646 w 488"/>
                <a:gd name="T21" fmla="*/ 2147483646 h 202"/>
                <a:gd name="T22" fmla="*/ 2147483646 w 488"/>
                <a:gd name="T23" fmla="*/ 2147483646 h 202"/>
                <a:gd name="T24" fmla="*/ 2147483646 w 488"/>
                <a:gd name="T25" fmla="*/ 2147483646 h 202"/>
                <a:gd name="T26" fmla="*/ 2147483646 w 488"/>
                <a:gd name="T27" fmla="*/ 2147483646 h 202"/>
                <a:gd name="T28" fmla="*/ 2147483646 w 488"/>
                <a:gd name="T29" fmla="*/ 2147483646 h 202"/>
                <a:gd name="T30" fmla="*/ 2147483646 w 488"/>
                <a:gd name="T31" fmla="*/ 2147483646 h 202"/>
                <a:gd name="T32" fmla="*/ 2147483646 w 488"/>
                <a:gd name="T33" fmla="*/ 2147483646 h 202"/>
                <a:gd name="T34" fmla="*/ 2147483646 w 488"/>
                <a:gd name="T35" fmla="*/ 2147483646 h 202"/>
                <a:gd name="T36" fmla="*/ 2147483646 w 488"/>
                <a:gd name="T37" fmla="*/ 2147483646 h 202"/>
                <a:gd name="T38" fmla="*/ 2147483646 w 488"/>
                <a:gd name="T39" fmla="*/ 2147483646 h 202"/>
                <a:gd name="T40" fmla="*/ 2147483646 w 488"/>
                <a:gd name="T41" fmla="*/ 2147483646 h 202"/>
                <a:gd name="T42" fmla="*/ 2147483646 w 488"/>
                <a:gd name="T43" fmla="*/ 2147483646 h 202"/>
                <a:gd name="T44" fmla="*/ 2147483646 w 488"/>
                <a:gd name="T45" fmla="*/ 2147483646 h 202"/>
                <a:gd name="T46" fmla="*/ 2147483646 w 488"/>
                <a:gd name="T47" fmla="*/ 2147483646 h 202"/>
                <a:gd name="T48" fmla="*/ 2147483646 w 488"/>
                <a:gd name="T49" fmla="*/ 2147483646 h 202"/>
                <a:gd name="T50" fmla="*/ 2147483646 w 488"/>
                <a:gd name="T51" fmla="*/ 2147483646 h 202"/>
                <a:gd name="T52" fmla="*/ 2147483646 w 488"/>
                <a:gd name="T53" fmla="*/ 2147483646 h 202"/>
                <a:gd name="T54" fmla="*/ 2147483646 w 488"/>
                <a:gd name="T55" fmla="*/ 2147483646 h 202"/>
                <a:gd name="T56" fmla="*/ 2147483646 w 488"/>
                <a:gd name="T57" fmla="*/ 2147483646 h 202"/>
                <a:gd name="T58" fmla="*/ 2147483646 w 488"/>
                <a:gd name="T59" fmla="*/ 2147483646 h 202"/>
                <a:gd name="T60" fmla="*/ 2147483646 w 488"/>
                <a:gd name="T61" fmla="*/ 2147483646 h 202"/>
                <a:gd name="T62" fmla="*/ 2147483646 w 488"/>
                <a:gd name="T63" fmla="*/ 2147483646 h 202"/>
                <a:gd name="T64" fmla="*/ 0 w 488"/>
                <a:gd name="T65" fmla="*/ 2147483646 h 202"/>
                <a:gd name="T66" fmla="*/ 2147483646 w 488"/>
                <a:gd name="T67" fmla="*/ 2147483646 h 202"/>
                <a:gd name="T68" fmla="*/ 2147483646 w 488"/>
                <a:gd name="T69" fmla="*/ 2147483646 h 202"/>
                <a:gd name="T70" fmla="*/ 2147483646 w 488"/>
                <a:gd name="T71" fmla="*/ 2147483646 h 202"/>
                <a:gd name="T72" fmla="*/ 2147483646 w 488"/>
                <a:gd name="T73" fmla="*/ 2147483646 h 202"/>
                <a:gd name="T74" fmla="*/ 2147483646 w 488"/>
                <a:gd name="T75" fmla="*/ 2147483646 h 202"/>
                <a:gd name="T76" fmla="*/ 2147483646 w 488"/>
                <a:gd name="T77" fmla="*/ 2147483646 h 202"/>
                <a:gd name="T78" fmla="*/ 2147483646 w 488"/>
                <a:gd name="T79" fmla="*/ 2147483646 h 202"/>
                <a:gd name="T80" fmla="*/ 2147483646 w 488"/>
                <a:gd name="T81" fmla="*/ 2147483646 h 202"/>
                <a:gd name="T82" fmla="*/ 2147483646 w 488"/>
                <a:gd name="T83" fmla="*/ 2147483646 h 202"/>
                <a:gd name="T84" fmla="*/ 2147483646 w 488"/>
                <a:gd name="T85" fmla="*/ 2147483646 h 202"/>
                <a:gd name="T86" fmla="*/ 2147483646 w 488"/>
                <a:gd name="T87" fmla="*/ 2147483646 h 202"/>
                <a:gd name="T88" fmla="*/ 2147483646 w 488"/>
                <a:gd name="T89" fmla="*/ 2147483646 h 202"/>
                <a:gd name="T90" fmla="*/ 2147483646 w 488"/>
                <a:gd name="T91" fmla="*/ 2147483646 h 202"/>
                <a:gd name="T92" fmla="*/ 2147483646 w 488"/>
                <a:gd name="T93" fmla="*/ 2147483646 h 202"/>
                <a:gd name="T94" fmla="*/ 2147483646 w 488"/>
                <a:gd name="T95" fmla="*/ 2147483646 h 202"/>
                <a:gd name="T96" fmla="*/ 2147483646 w 488"/>
                <a:gd name="T97" fmla="*/ 2147483646 h 202"/>
                <a:gd name="T98" fmla="*/ 2147483646 w 488"/>
                <a:gd name="T99" fmla="*/ 2147483646 h 202"/>
                <a:gd name="T100" fmla="*/ 2147483646 w 488"/>
                <a:gd name="T101" fmla="*/ 2147483646 h 202"/>
                <a:gd name="T102" fmla="*/ 2147483646 w 488"/>
                <a:gd name="T103" fmla="*/ 2147483646 h 202"/>
                <a:gd name="T104" fmla="*/ 2147483646 w 488"/>
                <a:gd name="T105" fmla="*/ 2147483646 h 202"/>
                <a:gd name="T106" fmla="*/ 2147483646 w 488"/>
                <a:gd name="T107" fmla="*/ 2147483646 h 202"/>
                <a:gd name="T108" fmla="*/ 2147483646 w 488"/>
                <a:gd name="T109" fmla="*/ 2147483646 h 202"/>
                <a:gd name="T110" fmla="*/ 2147483646 w 488"/>
                <a:gd name="T111" fmla="*/ 2147483646 h 202"/>
                <a:gd name="T112" fmla="*/ 2147483646 w 488"/>
                <a:gd name="T113" fmla="*/ 2147483646 h 202"/>
                <a:gd name="T114" fmla="*/ 2147483646 w 488"/>
                <a:gd name="T115" fmla="*/ 2147483646 h 202"/>
                <a:gd name="T116" fmla="*/ 2147483646 w 488"/>
                <a:gd name="T117" fmla="*/ 2147483646 h 202"/>
                <a:gd name="T118" fmla="*/ 2147483646 w 488"/>
                <a:gd name="T119" fmla="*/ 2147483646 h 20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88"/>
                <a:gd name="T181" fmla="*/ 0 h 202"/>
                <a:gd name="T182" fmla="*/ 488 w 488"/>
                <a:gd name="T183" fmla="*/ 202 h 20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88" h="202">
                  <a:moveTo>
                    <a:pt x="442" y="82"/>
                  </a:moveTo>
                  <a:lnTo>
                    <a:pt x="442" y="72"/>
                  </a:lnTo>
                  <a:lnTo>
                    <a:pt x="426" y="60"/>
                  </a:lnTo>
                  <a:lnTo>
                    <a:pt x="396" y="48"/>
                  </a:lnTo>
                  <a:lnTo>
                    <a:pt x="388" y="30"/>
                  </a:lnTo>
                  <a:lnTo>
                    <a:pt x="380" y="20"/>
                  </a:lnTo>
                  <a:lnTo>
                    <a:pt x="364" y="8"/>
                  </a:lnTo>
                  <a:lnTo>
                    <a:pt x="354" y="0"/>
                  </a:lnTo>
                  <a:lnTo>
                    <a:pt x="342" y="14"/>
                  </a:lnTo>
                  <a:lnTo>
                    <a:pt x="342" y="30"/>
                  </a:lnTo>
                  <a:lnTo>
                    <a:pt x="358" y="42"/>
                  </a:lnTo>
                  <a:lnTo>
                    <a:pt x="336" y="48"/>
                  </a:lnTo>
                  <a:lnTo>
                    <a:pt x="312" y="42"/>
                  </a:lnTo>
                  <a:lnTo>
                    <a:pt x="298" y="36"/>
                  </a:lnTo>
                  <a:lnTo>
                    <a:pt x="282" y="30"/>
                  </a:lnTo>
                  <a:lnTo>
                    <a:pt x="288" y="14"/>
                  </a:lnTo>
                  <a:lnTo>
                    <a:pt x="274" y="14"/>
                  </a:lnTo>
                  <a:lnTo>
                    <a:pt x="252" y="8"/>
                  </a:lnTo>
                  <a:lnTo>
                    <a:pt x="214" y="8"/>
                  </a:lnTo>
                  <a:lnTo>
                    <a:pt x="182" y="14"/>
                  </a:lnTo>
                  <a:lnTo>
                    <a:pt x="198" y="20"/>
                  </a:lnTo>
                  <a:lnTo>
                    <a:pt x="206" y="30"/>
                  </a:lnTo>
                  <a:lnTo>
                    <a:pt x="146" y="30"/>
                  </a:lnTo>
                  <a:lnTo>
                    <a:pt x="130" y="42"/>
                  </a:lnTo>
                  <a:lnTo>
                    <a:pt x="108" y="48"/>
                  </a:lnTo>
                  <a:lnTo>
                    <a:pt x="108" y="60"/>
                  </a:lnTo>
                  <a:lnTo>
                    <a:pt x="84" y="78"/>
                  </a:lnTo>
                  <a:lnTo>
                    <a:pt x="62" y="78"/>
                  </a:lnTo>
                  <a:lnTo>
                    <a:pt x="46" y="82"/>
                  </a:lnTo>
                  <a:lnTo>
                    <a:pt x="32" y="78"/>
                  </a:lnTo>
                  <a:lnTo>
                    <a:pt x="8" y="88"/>
                  </a:lnTo>
                  <a:lnTo>
                    <a:pt x="8" y="106"/>
                  </a:lnTo>
                  <a:lnTo>
                    <a:pt x="0" y="128"/>
                  </a:lnTo>
                  <a:lnTo>
                    <a:pt x="8" y="146"/>
                  </a:lnTo>
                  <a:lnTo>
                    <a:pt x="8" y="180"/>
                  </a:lnTo>
                  <a:lnTo>
                    <a:pt x="32" y="186"/>
                  </a:lnTo>
                  <a:lnTo>
                    <a:pt x="54" y="180"/>
                  </a:lnTo>
                  <a:lnTo>
                    <a:pt x="76" y="174"/>
                  </a:lnTo>
                  <a:lnTo>
                    <a:pt x="100" y="174"/>
                  </a:lnTo>
                  <a:lnTo>
                    <a:pt x="130" y="168"/>
                  </a:lnTo>
                  <a:lnTo>
                    <a:pt x="176" y="152"/>
                  </a:lnTo>
                  <a:lnTo>
                    <a:pt x="214" y="152"/>
                  </a:lnTo>
                  <a:lnTo>
                    <a:pt x="236" y="156"/>
                  </a:lnTo>
                  <a:lnTo>
                    <a:pt x="244" y="168"/>
                  </a:lnTo>
                  <a:lnTo>
                    <a:pt x="252" y="180"/>
                  </a:lnTo>
                  <a:lnTo>
                    <a:pt x="274" y="168"/>
                  </a:lnTo>
                  <a:lnTo>
                    <a:pt x="298" y="156"/>
                  </a:lnTo>
                  <a:lnTo>
                    <a:pt x="282" y="174"/>
                  </a:lnTo>
                  <a:lnTo>
                    <a:pt x="274" y="186"/>
                  </a:lnTo>
                  <a:lnTo>
                    <a:pt x="298" y="192"/>
                  </a:lnTo>
                  <a:lnTo>
                    <a:pt x="312" y="202"/>
                  </a:lnTo>
                  <a:lnTo>
                    <a:pt x="364" y="202"/>
                  </a:lnTo>
                  <a:lnTo>
                    <a:pt x="380" y="198"/>
                  </a:lnTo>
                  <a:lnTo>
                    <a:pt x="404" y="192"/>
                  </a:lnTo>
                  <a:lnTo>
                    <a:pt x="418" y="180"/>
                  </a:lnTo>
                  <a:lnTo>
                    <a:pt x="434" y="168"/>
                  </a:lnTo>
                  <a:lnTo>
                    <a:pt x="464" y="146"/>
                  </a:lnTo>
                  <a:lnTo>
                    <a:pt x="488" y="116"/>
                  </a:lnTo>
                  <a:lnTo>
                    <a:pt x="464" y="94"/>
                  </a:lnTo>
                  <a:lnTo>
                    <a:pt x="442" y="8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Freeform 64"/>
            <p:cNvSpPr>
              <a:spLocks/>
            </p:cNvSpPr>
            <p:nvPr/>
          </p:nvSpPr>
          <p:spPr bwMode="auto">
            <a:xfrm>
              <a:off x="5338157" y="4181336"/>
              <a:ext cx="152800" cy="357009"/>
            </a:xfrm>
            <a:custGeom>
              <a:avLst/>
              <a:gdLst>
                <a:gd name="T0" fmla="*/ 2147483646 w 68"/>
                <a:gd name="T1" fmla="*/ 2147483646 h 100"/>
                <a:gd name="T2" fmla="*/ 2147483646 w 68"/>
                <a:gd name="T3" fmla="*/ 2147483646 h 100"/>
                <a:gd name="T4" fmla="*/ 2147483646 w 68"/>
                <a:gd name="T5" fmla="*/ 2147483646 h 100"/>
                <a:gd name="T6" fmla="*/ 0 w 68"/>
                <a:gd name="T7" fmla="*/ 2147483646 h 100"/>
                <a:gd name="T8" fmla="*/ 0 w 68"/>
                <a:gd name="T9" fmla="*/ 2147483646 h 100"/>
                <a:gd name="T10" fmla="*/ 2147483646 w 68"/>
                <a:gd name="T11" fmla="*/ 2147483646 h 100"/>
                <a:gd name="T12" fmla="*/ 2147483646 w 68"/>
                <a:gd name="T13" fmla="*/ 2147483646 h 100"/>
                <a:gd name="T14" fmla="*/ 2147483646 w 68"/>
                <a:gd name="T15" fmla="*/ 2147483646 h 100"/>
                <a:gd name="T16" fmla="*/ 2147483646 w 68"/>
                <a:gd name="T17" fmla="*/ 2147483646 h 100"/>
                <a:gd name="T18" fmla="*/ 2147483646 w 68"/>
                <a:gd name="T19" fmla="*/ 2147483646 h 100"/>
                <a:gd name="T20" fmla="*/ 2147483646 w 68"/>
                <a:gd name="T21" fmla="*/ 2147483646 h 100"/>
                <a:gd name="T22" fmla="*/ 2147483646 w 68"/>
                <a:gd name="T23" fmla="*/ 0 h 100"/>
                <a:gd name="T24" fmla="*/ 2147483646 w 68"/>
                <a:gd name="T25" fmla="*/ 2147483646 h 100"/>
                <a:gd name="T26" fmla="*/ 2147483646 w 68"/>
                <a:gd name="T27" fmla="*/ 2147483646 h 1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8"/>
                <a:gd name="T43" fmla="*/ 0 h 100"/>
                <a:gd name="T44" fmla="*/ 68 w 68"/>
                <a:gd name="T45" fmla="*/ 100 h 10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8" h="100">
                  <a:moveTo>
                    <a:pt x="32" y="20"/>
                  </a:moveTo>
                  <a:lnTo>
                    <a:pt x="8" y="32"/>
                  </a:lnTo>
                  <a:lnTo>
                    <a:pt x="16" y="48"/>
                  </a:lnTo>
                  <a:lnTo>
                    <a:pt x="0" y="60"/>
                  </a:lnTo>
                  <a:lnTo>
                    <a:pt x="0" y="78"/>
                  </a:lnTo>
                  <a:lnTo>
                    <a:pt x="8" y="94"/>
                  </a:lnTo>
                  <a:lnTo>
                    <a:pt x="24" y="100"/>
                  </a:lnTo>
                  <a:lnTo>
                    <a:pt x="38" y="82"/>
                  </a:lnTo>
                  <a:lnTo>
                    <a:pt x="54" y="54"/>
                  </a:lnTo>
                  <a:lnTo>
                    <a:pt x="68" y="32"/>
                  </a:lnTo>
                  <a:lnTo>
                    <a:pt x="68" y="14"/>
                  </a:lnTo>
                  <a:lnTo>
                    <a:pt x="62" y="0"/>
                  </a:lnTo>
                  <a:lnTo>
                    <a:pt x="54" y="2"/>
                  </a:lnTo>
                  <a:lnTo>
                    <a:pt x="32" y="2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Freeform 65"/>
            <p:cNvSpPr>
              <a:spLocks/>
            </p:cNvSpPr>
            <p:nvPr/>
          </p:nvSpPr>
          <p:spPr bwMode="auto">
            <a:xfrm>
              <a:off x="5472981" y="4167055"/>
              <a:ext cx="17976" cy="14280"/>
            </a:xfrm>
            <a:custGeom>
              <a:avLst/>
              <a:gdLst>
                <a:gd name="T0" fmla="*/ 0 w 8"/>
                <a:gd name="T1" fmla="*/ 0 h 4"/>
                <a:gd name="T2" fmla="*/ 2147483646 w 8"/>
                <a:gd name="T3" fmla="*/ 2147483646 h 4"/>
                <a:gd name="T4" fmla="*/ 2147483646 w 8"/>
                <a:gd name="T5" fmla="*/ 0 h 4"/>
                <a:gd name="T6" fmla="*/ 0 w 8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4"/>
                <a:gd name="T14" fmla="*/ 8 w 8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4">
                  <a:moveTo>
                    <a:pt x="0" y="0"/>
                  </a:moveTo>
                  <a:lnTo>
                    <a:pt x="2" y="4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Freeform 66"/>
            <p:cNvSpPr>
              <a:spLocks/>
            </p:cNvSpPr>
            <p:nvPr/>
          </p:nvSpPr>
          <p:spPr bwMode="auto">
            <a:xfrm>
              <a:off x="3787678" y="2039272"/>
              <a:ext cx="184258" cy="128523"/>
            </a:xfrm>
            <a:custGeom>
              <a:avLst/>
              <a:gdLst>
                <a:gd name="T0" fmla="*/ 2147483646 w 82"/>
                <a:gd name="T1" fmla="*/ 2147483646 h 36"/>
                <a:gd name="T2" fmla="*/ 2147483646 w 82"/>
                <a:gd name="T3" fmla="*/ 2147483646 h 36"/>
                <a:gd name="T4" fmla="*/ 2147483646 w 82"/>
                <a:gd name="T5" fmla="*/ 2147483646 h 36"/>
                <a:gd name="T6" fmla="*/ 2147483646 w 82"/>
                <a:gd name="T7" fmla="*/ 0 h 36"/>
                <a:gd name="T8" fmla="*/ 2147483646 w 82"/>
                <a:gd name="T9" fmla="*/ 0 h 36"/>
                <a:gd name="T10" fmla="*/ 2147483646 w 82"/>
                <a:gd name="T11" fmla="*/ 2147483646 h 36"/>
                <a:gd name="T12" fmla="*/ 2147483646 w 82"/>
                <a:gd name="T13" fmla="*/ 2147483646 h 36"/>
                <a:gd name="T14" fmla="*/ 2147483646 w 82"/>
                <a:gd name="T15" fmla="*/ 2147483646 h 36"/>
                <a:gd name="T16" fmla="*/ 2147483646 w 82"/>
                <a:gd name="T17" fmla="*/ 2147483646 h 36"/>
                <a:gd name="T18" fmla="*/ 0 w 82"/>
                <a:gd name="T19" fmla="*/ 2147483646 h 36"/>
                <a:gd name="T20" fmla="*/ 2147483646 w 82"/>
                <a:gd name="T21" fmla="*/ 2147483646 h 36"/>
                <a:gd name="T22" fmla="*/ 2147483646 w 82"/>
                <a:gd name="T23" fmla="*/ 2147483646 h 36"/>
                <a:gd name="T24" fmla="*/ 2147483646 w 82"/>
                <a:gd name="T25" fmla="*/ 2147483646 h 36"/>
                <a:gd name="T26" fmla="*/ 2147483646 w 82"/>
                <a:gd name="T27" fmla="*/ 2147483646 h 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2"/>
                <a:gd name="T43" fmla="*/ 0 h 36"/>
                <a:gd name="T44" fmla="*/ 82 w 82"/>
                <a:gd name="T45" fmla="*/ 36 h 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2" h="36">
                  <a:moveTo>
                    <a:pt x="74" y="30"/>
                  </a:moveTo>
                  <a:lnTo>
                    <a:pt x="82" y="18"/>
                  </a:lnTo>
                  <a:lnTo>
                    <a:pt x="74" y="6"/>
                  </a:lnTo>
                  <a:lnTo>
                    <a:pt x="82" y="0"/>
                  </a:lnTo>
                  <a:lnTo>
                    <a:pt x="68" y="0"/>
                  </a:lnTo>
                  <a:lnTo>
                    <a:pt x="60" y="6"/>
                  </a:lnTo>
                  <a:lnTo>
                    <a:pt x="44" y="6"/>
                  </a:lnTo>
                  <a:lnTo>
                    <a:pt x="44" y="12"/>
                  </a:lnTo>
                  <a:lnTo>
                    <a:pt x="30" y="6"/>
                  </a:lnTo>
                  <a:lnTo>
                    <a:pt x="0" y="6"/>
                  </a:lnTo>
                  <a:lnTo>
                    <a:pt x="14" y="24"/>
                  </a:lnTo>
                  <a:lnTo>
                    <a:pt x="30" y="36"/>
                  </a:lnTo>
                  <a:lnTo>
                    <a:pt x="52" y="30"/>
                  </a:lnTo>
                  <a:lnTo>
                    <a:pt x="74" y="3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5" name="Group 37"/>
          <p:cNvGrpSpPr>
            <a:grpSpLocks/>
          </p:cNvGrpSpPr>
          <p:nvPr/>
        </p:nvGrpSpPr>
        <p:grpSpPr bwMode="auto">
          <a:xfrm>
            <a:off x="912921" y="2339393"/>
            <a:ext cx="1712912" cy="1196975"/>
            <a:chOff x="993" y="1464"/>
            <a:chExt cx="1079" cy="754"/>
          </a:xfrm>
          <a:solidFill>
            <a:srgbClr val="00B0F0"/>
          </a:solidFill>
        </p:grpSpPr>
        <p:sp>
          <p:nvSpPr>
            <p:cNvPr id="36" name="Rektangel 3"/>
            <p:cNvSpPr/>
            <p:nvPr/>
          </p:nvSpPr>
          <p:spPr>
            <a:xfrm>
              <a:off x="1000" y="1504"/>
              <a:ext cx="1071" cy="713"/>
            </a:xfrm>
            <a:prstGeom prst="rect">
              <a:avLst/>
            </a:prstGeom>
            <a:grpFill/>
            <a:ln w="25400" cap="flat" cmpd="sng" algn="ctr">
              <a:noFill/>
              <a:prstDash val="solid"/>
            </a:ln>
            <a:effectLst>
              <a:softEdge rad="63500"/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endParaRPr lang="en-US">
                <a:solidFill>
                  <a:srgbClr val="FFFFFF"/>
                </a:solidFill>
                <a:latin typeface="Calibri" pitchFamily="34" charset="0"/>
                <a:ea typeface="ＭＳ Ｐゴシック" pitchFamily="34" charset="-128"/>
              </a:endParaRPr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993" y="1464"/>
              <a:ext cx="1058" cy="72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38" name="Group 38"/>
          <p:cNvGrpSpPr>
            <a:grpSpLocks/>
          </p:cNvGrpSpPr>
          <p:nvPr/>
        </p:nvGrpSpPr>
        <p:grpSpPr bwMode="auto">
          <a:xfrm>
            <a:off x="4652939" y="1980978"/>
            <a:ext cx="1712912" cy="1196975"/>
            <a:chOff x="993" y="1464"/>
            <a:chExt cx="1079" cy="754"/>
          </a:xfrm>
        </p:grpSpPr>
        <p:sp>
          <p:nvSpPr>
            <p:cNvPr id="39" name="Rektangel 3"/>
            <p:cNvSpPr/>
            <p:nvPr/>
          </p:nvSpPr>
          <p:spPr>
            <a:xfrm>
              <a:off x="1000" y="1504"/>
              <a:ext cx="1071" cy="713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25400" cap="flat" cmpd="sng" algn="ctr">
              <a:noFill/>
              <a:prstDash val="solid"/>
            </a:ln>
            <a:effectLst>
              <a:softEdge rad="63500"/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endParaRPr lang="en-US">
                <a:solidFill>
                  <a:srgbClr val="FFFFFF"/>
                </a:solidFill>
                <a:latin typeface="Calibri" pitchFamily="34" charset="0"/>
                <a:ea typeface="ＭＳ Ｐゴシック" pitchFamily="34" charset="-128"/>
              </a:endParaRPr>
            </a:p>
          </p:txBody>
        </p:sp>
        <p:sp>
          <p:nvSpPr>
            <p:cNvPr id="40" name="Rectangle 42"/>
            <p:cNvSpPr>
              <a:spLocks noChangeArrowheads="1"/>
            </p:cNvSpPr>
            <p:nvPr/>
          </p:nvSpPr>
          <p:spPr bwMode="auto">
            <a:xfrm>
              <a:off x="993" y="1464"/>
              <a:ext cx="1058" cy="728"/>
            </a:xfrm>
            <a:prstGeom prst="rect">
              <a:avLst/>
            </a:prstGeom>
            <a:gradFill rotWithShape="1">
              <a:gsLst>
                <a:gs pos="0">
                  <a:srgbClr val="7ABFEA"/>
                </a:gs>
                <a:gs pos="100000">
                  <a:srgbClr val="18659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44" name="Group 48"/>
          <p:cNvGrpSpPr>
            <a:grpSpLocks/>
          </p:cNvGrpSpPr>
          <p:nvPr/>
        </p:nvGrpSpPr>
        <p:grpSpPr bwMode="auto">
          <a:xfrm>
            <a:off x="8144198" y="1744665"/>
            <a:ext cx="1712912" cy="1196975"/>
            <a:chOff x="993" y="1464"/>
            <a:chExt cx="1079" cy="754"/>
          </a:xfrm>
        </p:grpSpPr>
        <p:sp>
          <p:nvSpPr>
            <p:cNvPr id="45" name="Rektangel 3"/>
            <p:cNvSpPr/>
            <p:nvPr/>
          </p:nvSpPr>
          <p:spPr>
            <a:xfrm>
              <a:off x="1000" y="1504"/>
              <a:ext cx="1071" cy="713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25400" cap="flat" cmpd="sng" algn="ctr">
              <a:noFill/>
              <a:prstDash val="solid"/>
            </a:ln>
            <a:effectLst>
              <a:softEdge rad="63500"/>
            </a:effectLst>
          </p:spPr>
          <p:txBody>
            <a:bodyPr anchor="ctr"/>
            <a:lstStyle/>
            <a:p>
              <a:pPr algn="ctr" eaLnBrk="1" hangingPunct="1">
                <a:defRPr/>
              </a:pPr>
              <a:endParaRPr lang="en-US">
                <a:solidFill>
                  <a:srgbClr val="FFFFFF"/>
                </a:solidFill>
                <a:latin typeface="Calibri" pitchFamily="34" charset="0"/>
                <a:ea typeface="ＭＳ Ｐゴシック" pitchFamily="34" charset="-128"/>
              </a:endParaRPr>
            </a:p>
          </p:txBody>
        </p:sp>
        <p:sp>
          <p:nvSpPr>
            <p:cNvPr id="46" name="Rectangle 52"/>
            <p:cNvSpPr>
              <a:spLocks noChangeArrowheads="1"/>
            </p:cNvSpPr>
            <p:nvPr/>
          </p:nvSpPr>
          <p:spPr bwMode="auto">
            <a:xfrm>
              <a:off x="993" y="1464"/>
              <a:ext cx="1058" cy="728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7000"/>
                  </a:schemeClr>
                </a:gs>
                <a:gs pos="48000">
                  <a:schemeClr val="accent1">
                    <a:lumMod val="97000"/>
                    <a:lumOff val="3000"/>
                  </a:schemeClr>
                </a:gs>
                <a:gs pos="100000">
                  <a:schemeClr val="accent1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49" name="Gruppe 141"/>
          <p:cNvGrpSpPr>
            <a:grpSpLocks/>
          </p:cNvGrpSpPr>
          <p:nvPr/>
        </p:nvGrpSpPr>
        <p:grpSpPr bwMode="auto">
          <a:xfrm>
            <a:off x="1635233" y="2825168"/>
            <a:ext cx="230188" cy="250825"/>
            <a:chOff x="473201" y="2942956"/>
            <a:chExt cx="953523" cy="1036016"/>
          </a:xfrm>
        </p:grpSpPr>
        <p:sp>
          <p:nvSpPr>
            <p:cNvPr id="50" name="Ellipse 142"/>
            <p:cNvSpPr/>
            <p:nvPr/>
          </p:nvSpPr>
          <p:spPr bwMode="auto">
            <a:xfrm>
              <a:off x="517728" y="3793752"/>
              <a:ext cx="846720" cy="185220"/>
            </a:xfrm>
            <a:prstGeom prst="ellipse">
              <a:avLst/>
            </a:prstGeom>
            <a:gradFill flip="none" rotWithShape="1">
              <a:gsLst>
                <a:gs pos="100000">
                  <a:srgbClr val="FFFFFF">
                    <a:alpha val="0"/>
                  </a:srgbClr>
                </a:gs>
                <a:gs pos="0">
                  <a:srgbClr val="E6E6E6">
                    <a:lumMod val="10000"/>
                    <a:alpha val="76000"/>
                  </a:srgbClr>
                </a:gs>
              </a:gsLst>
              <a:path path="shap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en-US">
                <a:solidFill>
                  <a:srgbClr val="FFFFFF"/>
                </a:solidFill>
                <a:latin typeface="Calibri" pitchFamily="34" charset="0"/>
                <a:ea typeface="ＭＳ Ｐゴシック" pitchFamily="34" charset="-128"/>
              </a:endParaRPr>
            </a:p>
          </p:txBody>
        </p:sp>
        <p:sp>
          <p:nvSpPr>
            <p:cNvPr id="51" name="Ellipse 143"/>
            <p:cNvSpPr>
              <a:spLocks noChangeArrowheads="1"/>
            </p:cNvSpPr>
            <p:nvPr/>
          </p:nvSpPr>
          <p:spPr bwMode="auto">
            <a:xfrm>
              <a:off x="473201" y="2942956"/>
              <a:ext cx="953523" cy="953552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Calibri" panose="020F0502020204030204" pitchFamily="34" charset="0"/>
                <a:buAutoNum type="arabicPeriod"/>
              </a:pPr>
              <a:endParaRPr lang="en-US" altLang="zh-CN" sz="1800">
                <a:solidFill>
                  <a:srgbClr val="FFFF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52" name="Ellipse 144"/>
            <p:cNvSpPr>
              <a:spLocks noChangeArrowheads="1"/>
            </p:cNvSpPr>
            <p:nvPr/>
          </p:nvSpPr>
          <p:spPr bwMode="auto">
            <a:xfrm>
              <a:off x="590504" y="2966185"/>
              <a:ext cx="698012" cy="516846"/>
            </a:xfrm>
            <a:prstGeom prst="ellipse">
              <a:avLst/>
            </a:prstGeom>
            <a:gradFill rotWithShape="1">
              <a:gsLst>
                <a:gs pos="0">
                  <a:srgbClr val="FFFCF9">
                    <a:alpha val="76999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Calibri" panose="020F0502020204030204" pitchFamily="34" charset="0"/>
                <a:buAutoNum type="arabicPeriod"/>
              </a:pPr>
              <a:endParaRPr lang="en-US" altLang="zh-CN" sz="1800">
                <a:solidFill>
                  <a:srgbClr val="FFFF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endParaRPr>
            </a:p>
          </p:txBody>
        </p:sp>
      </p:grpSp>
      <p:grpSp>
        <p:nvGrpSpPr>
          <p:cNvPr id="53" name="Gruppe 141"/>
          <p:cNvGrpSpPr>
            <a:grpSpLocks/>
          </p:cNvGrpSpPr>
          <p:nvPr/>
        </p:nvGrpSpPr>
        <p:grpSpPr bwMode="auto">
          <a:xfrm>
            <a:off x="5366324" y="2579760"/>
            <a:ext cx="230188" cy="250825"/>
            <a:chOff x="473201" y="2942956"/>
            <a:chExt cx="953523" cy="1036016"/>
          </a:xfrm>
        </p:grpSpPr>
        <p:sp>
          <p:nvSpPr>
            <p:cNvPr id="54" name="Ellipse 142"/>
            <p:cNvSpPr/>
            <p:nvPr/>
          </p:nvSpPr>
          <p:spPr bwMode="auto">
            <a:xfrm>
              <a:off x="517728" y="3793752"/>
              <a:ext cx="846720" cy="185220"/>
            </a:xfrm>
            <a:prstGeom prst="ellipse">
              <a:avLst/>
            </a:prstGeom>
            <a:gradFill flip="none" rotWithShape="1">
              <a:gsLst>
                <a:gs pos="100000">
                  <a:srgbClr val="FFFFFF">
                    <a:alpha val="0"/>
                  </a:srgbClr>
                </a:gs>
                <a:gs pos="0">
                  <a:srgbClr val="E6E6E6">
                    <a:lumMod val="10000"/>
                    <a:alpha val="76000"/>
                  </a:srgbClr>
                </a:gs>
              </a:gsLst>
              <a:path path="shap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en-US">
                <a:solidFill>
                  <a:srgbClr val="FFFFFF"/>
                </a:solidFill>
                <a:latin typeface="Calibri" pitchFamily="34" charset="0"/>
                <a:ea typeface="ＭＳ Ｐゴシック" pitchFamily="34" charset="-128"/>
              </a:endParaRPr>
            </a:p>
          </p:txBody>
        </p:sp>
        <p:sp>
          <p:nvSpPr>
            <p:cNvPr id="55" name="Ellipse 143"/>
            <p:cNvSpPr>
              <a:spLocks noChangeArrowheads="1"/>
            </p:cNvSpPr>
            <p:nvPr/>
          </p:nvSpPr>
          <p:spPr bwMode="auto">
            <a:xfrm>
              <a:off x="473201" y="2942956"/>
              <a:ext cx="953523" cy="953552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Calibri" panose="020F0502020204030204" pitchFamily="34" charset="0"/>
                <a:buAutoNum type="arabicPeriod"/>
              </a:pPr>
              <a:endParaRPr lang="en-US" altLang="zh-CN" sz="1800">
                <a:solidFill>
                  <a:srgbClr val="FFFF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56" name="Ellipse 144"/>
            <p:cNvSpPr>
              <a:spLocks noChangeArrowheads="1"/>
            </p:cNvSpPr>
            <p:nvPr/>
          </p:nvSpPr>
          <p:spPr bwMode="auto">
            <a:xfrm>
              <a:off x="590504" y="2966185"/>
              <a:ext cx="698012" cy="516846"/>
            </a:xfrm>
            <a:prstGeom prst="ellipse">
              <a:avLst/>
            </a:prstGeom>
            <a:gradFill rotWithShape="1">
              <a:gsLst>
                <a:gs pos="0">
                  <a:srgbClr val="FFFCF9">
                    <a:alpha val="76999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Calibri" panose="020F0502020204030204" pitchFamily="34" charset="0"/>
                <a:buAutoNum type="arabicPeriod"/>
              </a:pPr>
              <a:endParaRPr lang="en-US" altLang="zh-CN" sz="1800">
                <a:solidFill>
                  <a:srgbClr val="FFFF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endParaRPr>
            </a:p>
          </p:txBody>
        </p:sp>
      </p:grpSp>
      <p:grpSp>
        <p:nvGrpSpPr>
          <p:cNvPr id="61" name="Gruppe 141"/>
          <p:cNvGrpSpPr>
            <a:grpSpLocks/>
          </p:cNvGrpSpPr>
          <p:nvPr/>
        </p:nvGrpSpPr>
        <p:grpSpPr bwMode="auto">
          <a:xfrm>
            <a:off x="8914136" y="2230440"/>
            <a:ext cx="230188" cy="250825"/>
            <a:chOff x="473201" y="2942956"/>
            <a:chExt cx="953523" cy="1036016"/>
          </a:xfrm>
        </p:grpSpPr>
        <p:sp>
          <p:nvSpPr>
            <p:cNvPr id="62" name="Ellipse 142"/>
            <p:cNvSpPr/>
            <p:nvPr/>
          </p:nvSpPr>
          <p:spPr bwMode="auto">
            <a:xfrm>
              <a:off x="517728" y="3793752"/>
              <a:ext cx="846720" cy="185220"/>
            </a:xfrm>
            <a:prstGeom prst="ellipse">
              <a:avLst/>
            </a:prstGeom>
            <a:gradFill flip="none" rotWithShape="1">
              <a:gsLst>
                <a:gs pos="100000">
                  <a:srgbClr val="FFFFFF">
                    <a:alpha val="0"/>
                  </a:srgbClr>
                </a:gs>
                <a:gs pos="0">
                  <a:srgbClr val="E6E6E6">
                    <a:lumMod val="10000"/>
                    <a:alpha val="76000"/>
                  </a:srgbClr>
                </a:gs>
              </a:gsLst>
              <a:path path="shap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hangingPunct="1">
                <a:defRPr/>
              </a:pPr>
              <a:endParaRPr lang="en-US">
                <a:solidFill>
                  <a:srgbClr val="FFFFFF"/>
                </a:solidFill>
                <a:latin typeface="Calibri" pitchFamily="34" charset="0"/>
                <a:ea typeface="ＭＳ Ｐゴシック" pitchFamily="34" charset="-128"/>
              </a:endParaRPr>
            </a:p>
          </p:txBody>
        </p:sp>
        <p:sp>
          <p:nvSpPr>
            <p:cNvPr id="63" name="Ellipse 143"/>
            <p:cNvSpPr>
              <a:spLocks noChangeArrowheads="1"/>
            </p:cNvSpPr>
            <p:nvPr/>
          </p:nvSpPr>
          <p:spPr bwMode="auto">
            <a:xfrm>
              <a:off x="473201" y="2942956"/>
              <a:ext cx="953523" cy="953552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Calibri" panose="020F0502020204030204" pitchFamily="34" charset="0"/>
                <a:buAutoNum type="arabicPeriod"/>
              </a:pPr>
              <a:endParaRPr lang="en-US" altLang="zh-CN" sz="1800">
                <a:solidFill>
                  <a:srgbClr val="FFFF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4" name="Ellipse 144"/>
            <p:cNvSpPr>
              <a:spLocks noChangeArrowheads="1"/>
            </p:cNvSpPr>
            <p:nvPr/>
          </p:nvSpPr>
          <p:spPr bwMode="auto">
            <a:xfrm>
              <a:off x="590504" y="2966185"/>
              <a:ext cx="698012" cy="516846"/>
            </a:xfrm>
            <a:prstGeom prst="ellipse">
              <a:avLst/>
            </a:prstGeom>
            <a:gradFill rotWithShape="1">
              <a:gsLst>
                <a:gs pos="0">
                  <a:srgbClr val="FFFCF9">
                    <a:alpha val="76999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Calibri" panose="020F0502020204030204" pitchFamily="34" charset="0"/>
                <a:buAutoNum type="arabicPeriod"/>
              </a:pPr>
              <a:endParaRPr lang="en-US" altLang="zh-CN" sz="1800">
                <a:solidFill>
                  <a:srgbClr val="FFFFFF"/>
                </a:solidFill>
                <a:latin typeface="Calibri" panose="020F0502020204030204" pitchFamily="34" charset="0"/>
                <a:ea typeface="ＭＳ Ｐゴシック" panose="020B0600070205080204" pitchFamily="34" charset="-128"/>
              </a:endParaRPr>
            </a:p>
          </p:txBody>
        </p:sp>
      </p:grpSp>
      <p:sp>
        <p:nvSpPr>
          <p:cNvPr id="65" name="Text Box 78"/>
          <p:cNvSpPr txBox="1">
            <a:spLocks noChangeArrowheads="1"/>
          </p:cNvSpPr>
          <p:nvPr/>
        </p:nvSpPr>
        <p:spPr bwMode="auto">
          <a:xfrm>
            <a:off x="1388176" y="2387016"/>
            <a:ext cx="7553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9</a:t>
            </a:r>
            <a:endParaRPr lang="en-US" altLang="zh-CN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Text Box 79"/>
          <p:cNvSpPr txBox="1">
            <a:spLocks noChangeArrowheads="1"/>
          </p:cNvSpPr>
          <p:nvPr/>
        </p:nvSpPr>
        <p:spPr bwMode="auto">
          <a:xfrm>
            <a:off x="5027006" y="2084459"/>
            <a:ext cx="7553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0</a:t>
            </a:r>
            <a:endParaRPr lang="en-US" altLang="zh-CN" sz="1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Text Box 81"/>
          <p:cNvSpPr txBox="1">
            <a:spLocks noChangeArrowheads="1"/>
          </p:cNvSpPr>
          <p:nvPr/>
        </p:nvSpPr>
        <p:spPr bwMode="auto">
          <a:xfrm>
            <a:off x="8561712" y="1792288"/>
            <a:ext cx="7553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1</a:t>
            </a:r>
            <a:endParaRPr lang="en-US" altLang="zh-CN" sz="1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7" name="Straight Connector 9">
            <a:extLst>
              <a:ext uri="{FF2B5EF4-FFF2-40B4-BE49-F238E27FC236}">
                <a16:creationId xmlns="" xmlns:a16="http://schemas.microsoft.com/office/drawing/2014/main" id="{E6261321-EE05-4082-8577-1483EB99C4C4}"/>
              </a:ext>
            </a:extLst>
          </p:cNvPr>
          <p:cNvCxnSpPr/>
          <p:nvPr/>
        </p:nvCxnSpPr>
        <p:spPr>
          <a:xfrm>
            <a:off x="1811672" y="3002152"/>
            <a:ext cx="1750804" cy="189952"/>
          </a:xfrm>
          <a:prstGeom prst="line">
            <a:avLst/>
          </a:prstGeom>
          <a:ln w="76200">
            <a:solidFill>
              <a:srgbClr val="45C1A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11">
            <a:extLst>
              <a:ext uri="{FF2B5EF4-FFF2-40B4-BE49-F238E27FC236}">
                <a16:creationId xmlns="" xmlns:a16="http://schemas.microsoft.com/office/drawing/2014/main" id="{E8C24BC9-FF93-481C-A83F-1A28FE7C585E}"/>
              </a:ext>
            </a:extLst>
          </p:cNvPr>
          <p:cNvCxnSpPr>
            <a:cxnSpLocks/>
          </p:cNvCxnSpPr>
          <p:nvPr/>
        </p:nvCxnSpPr>
        <p:spPr>
          <a:xfrm flipV="1">
            <a:off x="3771417" y="2703624"/>
            <a:ext cx="1581407" cy="488481"/>
          </a:xfrm>
          <a:prstGeom prst="line">
            <a:avLst/>
          </a:prstGeom>
          <a:ln w="76200">
            <a:solidFill>
              <a:srgbClr val="45C1A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Oval 4">
            <a:extLst>
              <a:ext uri="{FF2B5EF4-FFF2-40B4-BE49-F238E27FC236}">
                <a16:creationId xmlns="" xmlns:a16="http://schemas.microsoft.com/office/drawing/2014/main" id="{5E85795F-0FAD-4C53-A386-B56FD8A0EADF}"/>
              </a:ext>
            </a:extLst>
          </p:cNvPr>
          <p:cNvSpPr/>
          <p:nvPr/>
        </p:nvSpPr>
        <p:spPr>
          <a:xfrm>
            <a:off x="3558461" y="3116086"/>
            <a:ext cx="208941" cy="208941"/>
          </a:xfrm>
          <a:prstGeom prst="ellipse">
            <a:avLst/>
          </a:prstGeom>
          <a:noFill/>
          <a:ln w="76200">
            <a:solidFill>
              <a:srgbClr val="45C1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72" name="Oval 6">
            <a:extLst>
              <a:ext uri="{FF2B5EF4-FFF2-40B4-BE49-F238E27FC236}">
                <a16:creationId xmlns="" xmlns:a16="http://schemas.microsoft.com/office/drawing/2014/main" id="{7069F45B-198A-4BCD-8D37-98A3F52BB805}"/>
              </a:ext>
            </a:extLst>
          </p:cNvPr>
          <p:cNvSpPr/>
          <p:nvPr/>
        </p:nvSpPr>
        <p:spPr>
          <a:xfrm>
            <a:off x="7174697" y="2755568"/>
            <a:ext cx="240456" cy="240456"/>
          </a:xfrm>
          <a:prstGeom prst="ellipse">
            <a:avLst/>
          </a:prstGeom>
          <a:noFill/>
          <a:ln w="76200">
            <a:solidFill>
              <a:srgbClr val="45C1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cxnSp>
        <p:nvCxnSpPr>
          <p:cNvPr id="74" name="Straight Connector 13">
            <a:extLst>
              <a:ext uri="{FF2B5EF4-FFF2-40B4-BE49-F238E27FC236}">
                <a16:creationId xmlns="" xmlns:a16="http://schemas.microsoft.com/office/drawing/2014/main" id="{0EE5CD00-DDC7-4CC8-AD67-F2A3E07C686D}"/>
              </a:ext>
            </a:extLst>
          </p:cNvPr>
          <p:cNvCxnSpPr>
            <a:cxnSpLocks/>
          </p:cNvCxnSpPr>
          <p:nvPr/>
        </p:nvCxnSpPr>
        <p:spPr>
          <a:xfrm>
            <a:off x="5574009" y="2740273"/>
            <a:ext cx="1586115" cy="162780"/>
          </a:xfrm>
          <a:prstGeom prst="line">
            <a:avLst/>
          </a:prstGeom>
          <a:ln w="76200">
            <a:solidFill>
              <a:srgbClr val="45C1A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15">
            <a:extLst>
              <a:ext uri="{FF2B5EF4-FFF2-40B4-BE49-F238E27FC236}">
                <a16:creationId xmlns="" xmlns:a16="http://schemas.microsoft.com/office/drawing/2014/main" id="{73A22B33-3C5C-47A0-8312-9CEC66FF019E}"/>
              </a:ext>
            </a:extLst>
          </p:cNvPr>
          <p:cNvCxnSpPr>
            <a:cxnSpLocks/>
            <a:stCxn id="72" idx="6"/>
          </p:cNvCxnSpPr>
          <p:nvPr/>
        </p:nvCxnSpPr>
        <p:spPr>
          <a:xfrm flipV="1">
            <a:off x="7415153" y="2411735"/>
            <a:ext cx="1504128" cy="464061"/>
          </a:xfrm>
          <a:prstGeom prst="line">
            <a:avLst/>
          </a:prstGeom>
          <a:ln w="76200">
            <a:solidFill>
              <a:srgbClr val="45C1A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6" name="组 75">
            <a:extLst>
              <a:ext uri="{FF2B5EF4-FFF2-40B4-BE49-F238E27FC236}">
                <a16:creationId xmlns="" xmlns:a16="http://schemas.microsoft.com/office/drawing/2014/main" id="{C9896DCD-E099-442D-9E09-CE65710DD3C5}"/>
              </a:ext>
            </a:extLst>
          </p:cNvPr>
          <p:cNvGrpSpPr/>
          <p:nvPr/>
        </p:nvGrpSpPr>
        <p:grpSpPr>
          <a:xfrm>
            <a:off x="379686" y="3655288"/>
            <a:ext cx="3976482" cy="2961914"/>
            <a:chOff x="236772" y="2658760"/>
            <a:chExt cx="3011790" cy="2221435"/>
          </a:xfrm>
        </p:grpSpPr>
        <p:sp>
          <p:nvSpPr>
            <p:cNvPr id="77" name="文本框 76">
              <a:extLst>
                <a:ext uri="{FF2B5EF4-FFF2-40B4-BE49-F238E27FC236}">
                  <a16:creationId xmlns="" xmlns:a16="http://schemas.microsoft.com/office/drawing/2014/main" id="{CF4233BF-B4FE-418F-8EFF-69978CB81166}"/>
                </a:ext>
              </a:extLst>
            </p:cNvPr>
            <p:cNvSpPr txBox="1"/>
            <p:nvPr/>
          </p:nvSpPr>
          <p:spPr>
            <a:xfrm>
              <a:off x="487869" y="3364396"/>
              <a:ext cx="2760693" cy="15157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28594" indent="-228594">
                <a:spcAft>
                  <a:spcPts val="800"/>
                </a:spcAft>
                <a:buClr>
                  <a:schemeClr val="accent5"/>
                </a:buClr>
                <a:buFont typeface="Arial" panose="020B0604020202020204" pitchFamily="34" charset="0"/>
                <a:buChar char="•"/>
              </a:pPr>
              <a:r>
                <a:rPr lang="zh-CN" altLang="en-US" sz="1600" b="1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后台应用改造</a:t>
              </a:r>
              <a:r>
                <a:rPr lang="zh-CN" altLang="en-US" sz="16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所有应用程序适配</a:t>
              </a:r>
              <a:r>
                <a:rPr lang="en-US" altLang="zh-CN" sz="1600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nux</a:t>
              </a:r>
              <a:r>
                <a:rPr lang="zh-CN" altLang="en-US" sz="16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运行。</a:t>
              </a:r>
              <a:endPara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228594" indent="-228594">
                <a:spcAft>
                  <a:spcPts val="800"/>
                </a:spcAft>
                <a:buClr>
                  <a:schemeClr val="accent5"/>
                </a:buClr>
                <a:buFont typeface="Arial" panose="020B0604020202020204" pitchFamily="34" charset="0"/>
                <a:buChar char="•"/>
              </a:pPr>
              <a:r>
                <a:rPr lang="en-US" altLang="zh-CN" sz="1600" b="1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EB</a:t>
              </a:r>
              <a:r>
                <a:rPr lang="zh-CN" altLang="en-US" sz="1600" b="1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改造</a:t>
              </a:r>
              <a:r>
                <a:rPr lang="zh-CN" altLang="en-US" sz="16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使用</a:t>
              </a:r>
              <a:r>
                <a:rPr lang="en-US" altLang="zh-CN" sz="1600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ringboot</a:t>
              </a:r>
              <a:r>
                <a:rPr lang="zh-CN" alt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sz="1600" dirty="0" err="1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ue</a:t>
              </a:r>
              <a:r>
                <a:rPr lang="zh-CN" altLang="en-US" sz="16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架构进行前后端分离改造；</a:t>
              </a:r>
              <a:endPara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228594" indent="-228594">
                <a:spcAft>
                  <a:spcPts val="800"/>
                </a:spcAft>
                <a:buClr>
                  <a:schemeClr val="accent5"/>
                </a:buClr>
                <a:buFont typeface="Arial" panose="020B0604020202020204" pitchFamily="34" charset="0"/>
                <a:buChar char="•"/>
              </a:pPr>
              <a:r>
                <a:rPr lang="zh-CN" altLang="en-US" sz="1600" b="1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引入</a:t>
              </a:r>
              <a:r>
                <a:rPr lang="en-US" altLang="zh-CN" sz="1600" b="1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adoop</a:t>
              </a:r>
              <a:r>
                <a:rPr lang="zh-CN" altLang="en-US" sz="1600" b="1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</a:t>
              </a:r>
              <a:r>
                <a:rPr lang="zh-CN" altLang="en-US" sz="16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使用</a:t>
              </a:r>
              <a:r>
                <a:rPr lang="en-US" altLang="zh-CN" sz="16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DFS</a:t>
              </a:r>
              <a:r>
                <a:rPr lang="zh-CN" altLang="en-US" sz="16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进行详单数据存储，使用</a:t>
              </a:r>
              <a:r>
                <a:rPr lang="en-US" altLang="zh-CN" sz="16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ark</a:t>
              </a:r>
              <a:r>
                <a:rPr lang="zh-CN" altLang="en-US" sz="16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进行汇总、统计分析处理；</a:t>
              </a:r>
              <a:endPara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8" name="组 10">
              <a:extLst>
                <a:ext uri="{FF2B5EF4-FFF2-40B4-BE49-F238E27FC236}">
                  <a16:creationId xmlns="" xmlns:a16="http://schemas.microsoft.com/office/drawing/2014/main" id="{925841F9-CEC3-4B6A-A20D-168D6F0BFCC2}"/>
                </a:ext>
              </a:extLst>
            </p:cNvPr>
            <p:cNvGrpSpPr/>
            <p:nvPr/>
          </p:nvGrpSpPr>
          <p:grpSpPr>
            <a:xfrm>
              <a:off x="236772" y="2658760"/>
              <a:ext cx="1604904" cy="871107"/>
              <a:chOff x="440801" y="839755"/>
              <a:chExt cx="1604904" cy="871107"/>
            </a:xfrm>
          </p:grpSpPr>
          <p:sp>
            <p:nvSpPr>
              <p:cNvPr id="79" name="菱形 78">
                <a:extLst>
                  <a:ext uri="{FF2B5EF4-FFF2-40B4-BE49-F238E27FC236}">
                    <a16:creationId xmlns="" xmlns:a16="http://schemas.microsoft.com/office/drawing/2014/main" id="{C6E975CE-ED13-4CFF-B4FD-88172A69F0A4}"/>
                  </a:ext>
                </a:extLst>
              </p:cNvPr>
              <p:cNvSpPr/>
              <p:nvPr/>
            </p:nvSpPr>
            <p:spPr>
              <a:xfrm>
                <a:off x="440801" y="839755"/>
                <a:ext cx="871107" cy="871107"/>
              </a:xfrm>
              <a:prstGeom prst="diamond">
                <a:avLst/>
              </a:prstGeom>
              <a:noFill/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 sz="2400"/>
              </a:p>
            </p:txBody>
          </p:sp>
          <p:sp>
            <p:nvSpPr>
              <p:cNvPr id="80" name="文本框 79">
                <a:extLst>
                  <a:ext uri="{FF2B5EF4-FFF2-40B4-BE49-F238E27FC236}">
                    <a16:creationId xmlns="" xmlns:a16="http://schemas.microsoft.com/office/drawing/2014/main" id="{FDBE5A4D-8E2F-4188-8E27-95006AFE5C6A}"/>
                  </a:ext>
                </a:extLst>
              </p:cNvPr>
              <p:cNvSpPr txBox="1"/>
              <p:nvPr/>
            </p:nvSpPr>
            <p:spPr>
              <a:xfrm>
                <a:off x="983876" y="1066073"/>
                <a:ext cx="1061829" cy="346249"/>
              </a:xfrm>
              <a:prstGeom prst="rect">
                <a:avLst/>
              </a:prstGeom>
              <a:solidFill>
                <a:srgbClr val="FFFFFF"/>
              </a:solidFill>
            </p:spPr>
            <p:txBody>
              <a:bodyPr wrap="none" rtlCol="0">
                <a:spAutoFit/>
              </a:bodyPr>
              <a:lstStyle/>
              <a:p>
                <a:r>
                  <a:rPr kumimoji="1" lang="zh-CN" altLang="en-US" sz="2400" dirty="0" smtClean="0">
                    <a:solidFill>
                      <a:srgbClr val="A9D18E"/>
                    </a:solidFill>
                    <a:latin typeface="微软雅黑"/>
                    <a:ea typeface="微软雅黑"/>
                    <a:cs typeface="微软雅黑"/>
                  </a:rPr>
                  <a:t>架构调整</a:t>
                </a:r>
                <a:endParaRPr kumimoji="1" lang="zh-CN" altLang="en-US" sz="2400" dirty="0">
                  <a:solidFill>
                    <a:srgbClr val="A9D18E"/>
                  </a:solidFill>
                  <a:latin typeface="微软雅黑"/>
                  <a:ea typeface="微软雅黑"/>
                  <a:cs typeface="微软雅黑"/>
                </a:endParaRPr>
              </a:p>
            </p:txBody>
          </p:sp>
          <p:sp>
            <p:nvSpPr>
              <p:cNvPr id="82" name="文本框 81">
                <a:extLst>
                  <a:ext uri="{FF2B5EF4-FFF2-40B4-BE49-F238E27FC236}">
                    <a16:creationId xmlns="" xmlns:a16="http://schemas.microsoft.com/office/drawing/2014/main" id="{C3C59F8A-C649-49CE-A631-EF015981302C}"/>
                  </a:ext>
                </a:extLst>
              </p:cNvPr>
              <p:cNvSpPr txBox="1"/>
              <p:nvPr/>
            </p:nvSpPr>
            <p:spPr>
              <a:xfrm>
                <a:off x="655643" y="952143"/>
                <a:ext cx="395782" cy="6232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zh-CN" sz="4800" dirty="0">
                    <a:solidFill>
                      <a:schemeClr val="accent6">
                        <a:lumMod val="60000"/>
                        <a:lumOff val="40000"/>
                      </a:schemeClr>
                    </a:solidFill>
                    <a:latin typeface="Arial"/>
                    <a:cs typeface="Arial"/>
                  </a:rPr>
                  <a:t>1</a:t>
                </a:r>
                <a:endParaRPr kumimoji="1" lang="zh-CN" altLang="en-US" sz="4800" dirty="0">
                  <a:solidFill>
                    <a:schemeClr val="accent6">
                      <a:lumMod val="60000"/>
                      <a:lumOff val="40000"/>
                    </a:schemeClr>
                  </a:solidFill>
                  <a:latin typeface="Arial"/>
                  <a:cs typeface="Arial"/>
                </a:endParaRPr>
              </a:p>
            </p:txBody>
          </p:sp>
        </p:grpSp>
      </p:grpSp>
      <p:grpSp>
        <p:nvGrpSpPr>
          <p:cNvPr id="83" name="组 80">
            <a:extLst>
              <a:ext uri="{FF2B5EF4-FFF2-40B4-BE49-F238E27FC236}">
                <a16:creationId xmlns="" xmlns:a16="http://schemas.microsoft.com/office/drawing/2014/main" id="{A19476EC-EDB2-4093-81DA-68921EEDAF6D}"/>
              </a:ext>
            </a:extLst>
          </p:cNvPr>
          <p:cNvGrpSpPr/>
          <p:nvPr/>
        </p:nvGrpSpPr>
        <p:grpSpPr>
          <a:xfrm>
            <a:off x="3948794" y="3445825"/>
            <a:ext cx="2755213" cy="1161476"/>
            <a:chOff x="440801" y="839755"/>
            <a:chExt cx="2066407" cy="871107"/>
          </a:xfrm>
        </p:grpSpPr>
        <p:sp>
          <p:nvSpPr>
            <p:cNvPr id="84" name="菱形 83">
              <a:extLst>
                <a:ext uri="{FF2B5EF4-FFF2-40B4-BE49-F238E27FC236}">
                  <a16:creationId xmlns="" xmlns:a16="http://schemas.microsoft.com/office/drawing/2014/main" id="{A11C2B8C-483E-44EC-9E06-A16273A56623}"/>
                </a:ext>
              </a:extLst>
            </p:cNvPr>
            <p:cNvSpPr/>
            <p:nvPr/>
          </p:nvSpPr>
          <p:spPr>
            <a:xfrm>
              <a:off x="440801" y="839755"/>
              <a:ext cx="871107" cy="871107"/>
            </a:xfrm>
            <a:prstGeom prst="diamond">
              <a:avLst/>
            </a:prstGeom>
            <a:noFill/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400"/>
            </a:p>
          </p:txBody>
        </p:sp>
        <p:sp>
          <p:nvSpPr>
            <p:cNvPr id="85" name="文本框 84">
              <a:extLst>
                <a:ext uri="{FF2B5EF4-FFF2-40B4-BE49-F238E27FC236}">
                  <a16:creationId xmlns="" xmlns:a16="http://schemas.microsoft.com/office/drawing/2014/main" id="{00388F62-4FC0-4A87-A34E-809C8DCCCE35}"/>
                </a:ext>
              </a:extLst>
            </p:cNvPr>
            <p:cNvSpPr txBox="1"/>
            <p:nvPr/>
          </p:nvSpPr>
          <p:spPr>
            <a:xfrm>
              <a:off x="954140" y="1106031"/>
              <a:ext cx="1553068" cy="315423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r>
                <a:rPr kumimoji="1" lang="zh-CN" altLang="en-US" sz="2133" dirty="0" smtClean="0">
                  <a:solidFill>
                    <a:schemeClr val="accent1">
                      <a:lumMod val="60000"/>
                      <a:lumOff val="40000"/>
                    </a:schemeClr>
                  </a:solidFill>
                  <a:latin typeface="微软雅黑"/>
                  <a:ea typeface="微软雅黑"/>
                  <a:cs typeface="微软雅黑"/>
                </a:rPr>
                <a:t>去</a:t>
              </a:r>
              <a:r>
                <a:rPr kumimoji="1" lang="en-US" altLang="zh-CN" sz="2133" dirty="0" smtClean="0">
                  <a:solidFill>
                    <a:schemeClr val="accent1">
                      <a:lumMod val="60000"/>
                      <a:lumOff val="40000"/>
                    </a:schemeClr>
                  </a:solidFill>
                  <a:latin typeface="微软雅黑"/>
                  <a:ea typeface="微软雅黑"/>
                  <a:cs typeface="微软雅黑"/>
                </a:rPr>
                <a:t>ORACLE</a:t>
              </a:r>
              <a:r>
                <a:rPr kumimoji="1" lang="zh-CN" altLang="en-US" sz="2133" dirty="0" smtClean="0">
                  <a:solidFill>
                    <a:schemeClr val="accent1">
                      <a:lumMod val="60000"/>
                      <a:lumOff val="40000"/>
                    </a:schemeClr>
                  </a:solidFill>
                  <a:latin typeface="微软雅黑"/>
                  <a:ea typeface="微软雅黑"/>
                  <a:cs typeface="微软雅黑"/>
                </a:rPr>
                <a:t>改造</a:t>
              </a:r>
              <a:endParaRPr kumimoji="1" lang="en-US" altLang="zh-CN" sz="2133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/>
                <a:ea typeface="微软雅黑"/>
                <a:cs typeface="微软雅黑"/>
              </a:endParaRPr>
            </a:p>
          </p:txBody>
        </p:sp>
        <p:sp>
          <p:nvSpPr>
            <p:cNvPr id="86" name="文本框 85">
              <a:extLst>
                <a:ext uri="{FF2B5EF4-FFF2-40B4-BE49-F238E27FC236}">
                  <a16:creationId xmlns="" xmlns:a16="http://schemas.microsoft.com/office/drawing/2014/main" id="{9A445790-24C7-4A13-8C7E-8F7E13C973A8}"/>
                </a:ext>
              </a:extLst>
            </p:cNvPr>
            <p:cNvSpPr txBox="1"/>
            <p:nvPr/>
          </p:nvSpPr>
          <p:spPr>
            <a:xfrm>
              <a:off x="655643" y="952143"/>
              <a:ext cx="395782" cy="62324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sz="4800" dirty="0">
                  <a:solidFill>
                    <a:schemeClr val="accent1">
                      <a:lumMod val="60000"/>
                      <a:lumOff val="40000"/>
                    </a:schemeClr>
                  </a:solidFill>
                  <a:latin typeface="Arial"/>
                  <a:cs typeface="Arial"/>
                </a:rPr>
                <a:t>2</a:t>
              </a:r>
              <a:endParaRPr kumimoji="1" lang="zh-CN" altLang="en-US" sz="4800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  <a:cs typeface="Arial"/>
              </a:endParaRPr>
            </a:p>
          </p:txBody>
        </p:sp>
      </p:grpSp>
      <p:grpSp>
        <p:nvGrpSpPr>
          <p:cNvPr id="87" name="组 84">
            <a:extLst>
              <a:ext uri="{FF2B5EF4-FFF2-40B4-BE49-F238E27FC236}">
                <a16:creationId xmlns="" xmlns:a16="http://schemas.microsoft.com/office/drawing/2014/main" id="{9C316A56-F9BD-4D76-A361-A87E5925C5CC}"/>
              </a:ext>
            </a:extLst>
          </p:cNvPr>
          <p:cNvGrpSpPr/>
          <p:nvPr/>
        </p:nvGrpSpPr>
        <p:grpSpPr>
          <a:xfrm>
            <a:off x="7462689" y="3263316"/>
            <a:ext cx="1810985" cy="1161476"/>
            <a:chOff x="440801" y="839755"/>
            <a:chExt cx="1358240" cy="871107"/>
          </a:xfrm>
        </p:grpSpPr>
        <p:sp>
          <p:nvSpPr>
            <p:cNvPr id="88" name="菱形 87">
              <a:extLst>
                <a:ext uri="{FF2B5EF4-FFF2-40B4-BE49-F238E27FC236}">
                  <a16:creationId xmlns="" xmlns:a16="http://schemas.microsoft.com/office/drawing/2014/main" id="{37E6E840-893F-4CBF-8DCD-A69CBF114134}"/>
                </a:ext>
              </a:extLst>
            </p:cNvPr>
            <p:cNvSpPr/>
            <p:nvPr/>
          </p:nvSpPr>
          <p:spPr>
            <a:xfrm>
              <a:off x="440801" y="839755"/>
              <a:ext cx="871107" cy="871107"/>
            </a:xfrm>
            <a:prstGeom prst="diamond">
              <a:avLst/>
            </a:prstGeom>
            <a:noFill/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2400"/>
            </a:p>
          </p:txBody>
        </p:sp>
        <p:sp>
          <p:nvSpPr>
            <p:cNvPr id="89" name="文本框 88">
              <a:extLst>
                <a:ext uri="{FF2B5EF4-FFF2-40B4-BE49-F238E27FC236}">
                  <a16:creationId xmlns="" xmlns:a16="http://schemas.microsoft.com/office/drawing/2014/main" id="{146DACD1-8674-4A47-93FB-1298CF265B72}"/>
                </a:ext>
              </a:extLst>
            </p:cNvPr>
            <p:cNvSpPr txBox="1"/>
            <p:nvPr/>
          </p:nvSpPr>
          <p:spPr>
            <a:xfrm>
              <a:off x="1043785" y="1106055"/>
              <a:ext cx="755256" cy="315423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r>
                <a:rPr kumimoji="1" lang="zh-CN" altLang="en-US" sz="2133" dirty="0">
                  <a:solidFill>
                    <a:schemeClr val="accent4">
                      <a:lumMod val="60000"/>
                      <a:lumOff val="40000"/>
                    </a:schemeClr>
                  </a:solidFill>
                  <a:latin typeface="微软雅黑"/>
                  <a:ea typeface="微软雅黑"/>
                  <a:cs typeface="微软雅黑"/>
                </a:rPr>
                <a:t>微服务</a:t>
              </a:r>
            </a:p>
          </p:txBody>
        </p:sp>
        <p:sp>
          <p:nvSpPr>
            <p:cNvPr id="90" name="文本框 89">
              <a:extLst>
                <a:ext uri="{FF2B5EF4-FFF2-40B4-BE49-F238E27FC236}">
                  <a16:creationId xmlns="" xmlns:a16="http://schemas.microsoft.com/office/drawing/2014/main" id="{9A946653-7921-4782-A21B-493CECC5BF7F}"/>
                </a:ext>
              </a:extLst>
            </p:cNvPr>
            <p:cNvSpPr txBox="1"/>
            <p:nvPr/>
          </p:nvSpPr>
          <p:spPr>
            <a:xfrm>
              <a:off x="655643" y="952143"/>
              <a:ext cx="395782" cy="62324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sz="4800" dirty="0">
                  <a:solidFill>
                    <a:schemeClr val="accent4">
                      <a:lumMod val="60000"/>
                      <a:lumOff val="40000"/>
                    </a:schemeClr>
                  </a:solidFill>
                  <a:latin typeface="Arial"/>
                  <a:cs typeface="Arial"/>
                </a:rPr>
                <a:t>3</a:t>
              </a:r>
              <a:endParaRPr kumimoji="1" lang="zh-CN" altLang="en-US" sz="4800" dirty="0">
                <a:solidFill>
                  <a:schemeClr val="accent4">
                    <a:lumMod val="60000"/>
                    <a:lumOff val="40000"/>
                  </a:schemeClr>
                </a:solidFill>
                <a:latin typeface="Arial"/>
                <a:cs typeface="Arial"/>
              </a:endParaRPr>
            </a:p>
          </p:txBody>
        </p:sp>
      </p:grpSp>
      <p:sp>
        <p:nvSpPr>
          <p:cNvPr id="91" name="文本框 90">
            <a:extLst>
              <a:ext uri="{FF2B5EF4-FFF2-40B4-BE49-F238E27FC236}">
                <a16:creationId xmlns="" xmlns:a16="http://schemas.microsoft.com/office/drawing/2014/main" id="{667DC820-2D45-4EE7-A662-00A12DA79327}"/>
              </a:ext>
            </a:extLst>
          </p:cNvPr>
          <p:cNvSpPr txBox="1"/>
          <p:nvPr/>
        </p:nvSpPr>
        <p:spPr>
          <a:xfrm>
            <a:off x="4369627" y="4528385"/>
            <a:ext cx="3599421" cy="24724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594" indent="-228594">
              <a:spcAft>
                <a:spcPts val="800"/>
              </a:spcAft>
              <a:buClr>
                <a:schemeClr val="accent5"/>
              </a:buClr>
              <a:buFont typeface="Arial" panose="020B0604020202020204" pitchFamily="34" charset="0"/>
              <a:buChar char="•"/>
            </a:pPr>
            <a:r>
              <a:rPr lang="zh-CN" altLang="en-US" sz="16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去</a:t>
            </a:r>
            <a:r>
              <a:rPr lang="en-US" altLang="zh-CN" sz="16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racle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基于</a:t>
            </a: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racle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改成</a:t>
            </a:r>
            <a:r>
              <a:rPr lang="en-US" altLang="zh-CN" sz="16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数据库。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594" indent="-228594">
              <a:spcAft>
                <a:spcPts val="800"/>
              </a:spcAft>
              <a:buClr>
                <a:schemeClr val="accent5"/>
              </a:buClr>
              <a:buFont typeface="Arial" panose="020B0604020202020204" pitchFamily="34" charset="0"/>
              <a:buChar char="•"/>
            </a:pPr>
            <a:r>
              <a:rPr lang="en-US" altLang="zh-CN" sz="16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sz="16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增加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794" lvl="1" indent="-228594">
              <a:spcAft>
                <a:spcPts val="800"/>
              </a:spcAft>
              <a:buClr>
                <a:schemeClr val="accent5"/>
              </a:buClr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务统计分析类迁移到</a:t>
            </a:r>
            <a:r>
              <a:rPr lang="en-US" altLang="zh-CN" sz="16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进行处理；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794" lvl="1" indent="-228594">
              <a:spcAft>
                <a:spcPts val="800"/>
              </a:spcAft>
              <a:buClr>
                <a:schemeClr val="accent5"/>
              </a:buClr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lang="en-US" altLang="zh-CN" sz="16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文件系统，进行业务话单处理；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Aft>
                <a:spcPts val="800"/>
              </a:spcAft>
              <a:buClr>
                <a:schemeClr val="accent5"/>
              </a:buClr>
            </a:pPr>
            <a:endParaRPr lang="zh-CN" altLang="en-US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" name="文本框 91">
            <a:extLst>
              <a:ext uri="{FF2B5EF4-FFF2-40B4-BE49-F238E27FC236}">
                <a16:creationId xmlns="" xmlns:a16="http://schemas.microsoft.com/office/drawing/2014/main" id="{F06182FD-E26A-4DEC-98B2-7A96953B774C}"/>
              </a:ext>
            </a:extLst>
          </p:cNvPr>
          <p:cNvSpPr txBox="1"/>
          <p:nvPr/>
        </p:nvSpPr>
        <p:spPr>
          <a:xfrm>
            <a:off x="7977816" y="4426673"/>
            <a:ext cx="3213507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594" indent="-228594">
              <a:spcAft>
                <a:spcPts val="800"/>
              </a:spcAft>
              <a:buClr>
                <a:schemeClr val="accent5"/>
              </a:buClr>
              <a:buFont typeface="Arial" panose="020B0604020202020204" pitchFamily="34" charset="0"/>
              <a:buChar char="•"/>
            </a:pPr>
            <a:r>
              <a:rPr lang="zh-CN" altLang="en-US" sz="16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服务平台搭建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使用开源工具搭建微服务平台。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794" lvl="1" indent="-228594">
              <a:spcAft>
                <a:spcPts val="800"/>
              </a:spcAft>
              <a:buClr>
                <a:schemeClr val="accent5"/>
              </a:buClr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手机</a:t>
            </a: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开发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794" lvl="1" indent="-228594">
              <a:spcAft>
                <a:spcPts val="800"/>
              </a:spcAft>
              <a:buClr>
                <a:schemeClr val="accent5"/>
              </a:buClr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服务端联调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594" indent="-228594">
              <a:spcAft>
                <a:spcPts val="800"/>
              </a:spcAft>
              <a:buClr>
                <a:schemeClr val="accent5"/>
              </a:buClr>
              <a:buFont typeface="Arial" panose="020B0604020202020204" pitchFamily="34" charset="0"/>
              <a:buChar char="•"/>
            </a:pPr>
            <a:r>
              <a:rPr lang="zh-CN" altLang="en-US" sz="16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迁移</a:t>
            </a: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794" lvl="1" indent="-228594">
              <a:spcAft>
                <a:spcPts val="800"/>
              </a:spcAft>
              <a:buClr>
                <a:schemeClr val="accent5"/>
              </a:buClr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配置、出账操作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794" lvl="1" indent="-228594">
              <a:spcAft>
                <a:spcPts val="800"/>
              </a:spcAft>
              <a:buClr>
                <a:schemeClr val="accent5"/>
              </a:buClr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运行状态，故障处理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594" indent="-228594">
              <a:spcAft>
                <a:spcPts val="800"/>
              </a:spcAft>
              <a:buClr>
                <a:schemeClr val="accent5"/>
              </a:buClr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29359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标题 1"/>
          <p:cNvSpPr txBox="1">
            <a:spLocks/>
          </p:cNvSpPr>
          <p:nvPr/>
        </p:nvSpPr>
        <p:spPr>
          <a:xfrm>
            <a:off x="674996" y="771625"/>
            <a:ext cx="9904047" cy="573616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000" b="1" kern="0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</a:rPr>
              <a:t>本期项目目标 </a:t>
            </a:r>
            <a:r>
              <a:rPr lang="en-US" altLang="zh-CN" sz="3733" b="1" kern="0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</a:rPr>
              <a:t>- </a:t>
            </a:r>
            <a:r>
              <a:rPr lang="zh-CN" altLang="en-US" sz="2800" b="1" kern="0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</a:rPr>
              <a:t>应用适配</a:t>
            </a:r>
            <a:r>
              <a:rPr lang="en-US" altLang="zh-CN" sz="2800" b="1" kern="0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en-US" altLang="zh-CN" sz="3600" b="1" kern="0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en-US" sz="3733" b="1" kern="0" dirty="0">
              <a:solidFill>
                <a:srgbClr val="E5571D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1" name="图示 10"/>
          <p:cNvGraphicFramePr/>
          <p:nvPr>
            <p:extLst>
              <p:ext uri="{D42A27DB-BD31-4B8C-83A1-F6EECF244321}">
                <p14:modId xmlns:p14="http://schemas.microsoft.com/office/powerpoint/2010/main" val="2065071251"/>
              </p:ext>
            </p:extLst>
          </p:nvPr>
        </p:nvGraphicFramePr>
        <p:xfrm>
          <a:off x="938189" y="1654990"/>
          <a:ext cx="4339208" cy="451067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4" name="右箭头 13"/>
          <p:cNvSpPr/>
          <p:nvPr/>
        </p:nvSpPr>
        <p:spPr>
          <a:xfrm>
            <a:off x="5391239" y="3504988"/>
            <a:ext cx="576064" cy="815298"/>
          </a:xfrm>
          <a:prstGeom prst="rightArrow">
            <a:avLst/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marL="457189" indent="-457189" algn="ctr">
              <a:lnSpc>
                <a:spcPct val="125000"/>
              </a:lnSpc>
              <a:buFont typeface="Wingdings" panose="05000000000000000000" pitchFamily="2" charset="2"/>
              <a:buChar char=""/>
            </a:pPr>
            <a:endParaRPr lang="zh-CN" altLang="en-US" sz="1867" kern="100" dirty="0">
              <a:latin typeface="Calibri" panose="020F0502020204030204" pitchFamily="34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322423" y="1750424"/>
            <a:ext cx="4362993" cy="4609246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b="1" kern="0" dirty="0">
                <a:latin typeface="微软雅黑" pitchFamily="34" charset="-122"/>
                <a:ea typeface="微软雅黑" pitchFamily="34" charset="-122"/>
              </a:rPr>
              <a:t>目前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系统痛点：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系统使用的小机年限太长，稳定性较差，运行过程中故障较多</a:t>
            </a: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小机系统因很长时间没做升级，安全漏洞升级风险比较高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成本方面：小机的维护成本是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pc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机的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20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倍左右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小机一年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万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+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PC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机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千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+)</a:t>
            </a: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1600" kern="0" dirty="0">
              <a:latin typeface="微软雅黑" pitchFamily="34" charset="-122"/>
              <a:ea typeface="微软雅黑" pitchFamily="34" charset="-122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b="1" kern="0" dirty="0">
                <a:latin typeface="微软雅黑" pitchFamily="34" charset="-122"/>
                <a:ea typeface="微软雅黑" pitchFamily="34" charset="-122"/>
              </a:rPr>
              <a:t>改造后好处：</a:t>
            </a:r>
            <a:endParaRPr lang="en-US" altLang="zh-CN" b="1" kern="0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通过分布式部署，提高系统稳定性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降低系统运营成本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endParaRPr lang="en-US" altLang="zh-CN" sz="16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0718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标题 1"/>
          <p:cNvSpPr txBox="1">
            <a:spLocks/>
          </p:cNvSpPr>
          <p:nvPr/>
        </p:nvSpPr>
        <p:spPr>
          <a:xfrm>
            <a:off x="674996" y="771625"/>
            <a:ext cx="9904047" cy="573616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000" b="1" kern="0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</a:rPr>
              <a:t>本期项目目标 </a:t>
            </a:r>
            <a:r>
              <a:rPr lang="en-US" altLang="zh-CN" sz="3733" b="1" kern="0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</a:rPr>
              <a:t>– </a:t>
            </a:r>
            <a:r>
              <a:rPr lang="en-US" altLang="zh-CN" sz="2800" b="1" kern="0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</a:rPr>
              <a:t>HADOOP</a:t>
            </a:r>
            <a:r>
              <a:rPr lang="zh-CN" altLang="en-US" sz="2800" b="1" kern="0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endParaRPr lang="zh-CN" altLang="en-US" sz="3733" b="1" kern="0" dirty="0">
              <a:solidFill>
                <a:srgbClr val="E5571D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1" name="图示 10"/>
          <p:cNvGraphicFramePr/>
          <p:nvPr>
            <p:extLst>
              <p:ext uri="{D42A27DB-BD31-4B8C-83A1-F6EECF244321}">
                <p14:modId xmlns:p14="http://schemas.microsoft.com/office/powerpoint/2010/main" val="3570903299"/>
              </p:ext>
            </p:extLst>
          </p:nvPr>
        </p:nvGraphicFramePr>
        <p:xfrm>
          <a:off x="938189" y="1654989"/>
          <a:ext cx="4339208" cy="46674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4" name="右箭头 13"/>
          <p:cNvSpPr/>
          <p:nvPr/>
        </p:nvSpPr>
        <p:spPr>
          <a:xfrm>
            <a:off x="5391239" y="3504988"/>
            <a:ext cx="576064" cy="815298"/>
          </a:xfrm>
          <a:prstGeom prst="rightArrow">
            <a:avLst/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marL="457189" indent="-457189" algn="ctr">
              <a:lnSpc>
                <a:spcPct val="125000"/>
              </a:lnSpc>
              <a:buFont typeface="Wingdings" panose="05000000000000000000" pitchFamily="2" charset="2"/>
              <a:buChar char=""/>
            </a:pPr>
            <a:endParaRPr lang="zh-CN" altLang="en-US" sz="1867" kern="100" dirty="0">
              <a:latin typeface="Calibri" panose="020F0502020204030204" pitchFamily="34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322423" y="1654989"/>
            <a:ext cx="4558937" cy="4609246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b="1" kern="0" dirty="0">
                <a:latin typeface="微软雅黑" pitchFamily="34" charset="-122"/>
                <a:ea typeface="微软雅黑" pitchFamily="34" charset="-122"/>
              </a:rPr>
              <a:t>目前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系统痛点：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查询效率不足：尤其是详单查询、统计报表太慢</a:t>
            </a: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出账效率不足：亚太地区月汇总耗时达到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1600" kern="0" smtClean="0">
                <a:latin typeface="微软雅黑" pitchFamily="34" charset="-122"/>
                <a:ea typeface="微软雅黑" pitchFamily="34" charset="-122"/>
              </a:rPr>
              <a:t>小时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，占用出账时间较多</a:t>
            </a:r>
            <a:endParaRPr lang="en-US" altLang="zh-CN" sz="1600" kern="0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业务支撑不足：由于汇总是多层级数据汇总，导致话单重新处理支撑难度较高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altLang="zh-CN" sz="1600" kern="0" dirty="0">
              <a:latin typeface="微软雅黑" pitchFamily="34" charset="-122"/>
              <a:ea typeface="微软雅黑" pitchFamily="34" charset="-122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b="1" kern="0" dirty="0">
                <a:latin typeface="微软雅黑" pitchFamily="34" charset="-122"/>
                <a:ea typeface="微软雅黑" pitchFamily="34" charset="-122"/>
              </a:rPr>
              <a:t>改造后好处：</a:t>
            </a:r>
            <a:endParaRPr lang="en-US" altLang="zh-CN" b="1" kern="0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查询效率提升：</a:t>
            </a: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大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数据查询详单在</a:t>
            </a:r>
            <a:r>
              <a:rPr lang="en-US" altLang="zh-CN" sz="1600" kern="0" dirty="0" smtClean="0">
                <a:latin typeface="微软雅黑" pitchFamily="34" charset="-122"/>
                <a:ea typeface="微软雅黑" pitchFamily="34" charset="-122"/>
              </a:rPr>
              <a:t>1-2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分钟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出账效率提升：账期汇总能在一小时内完成；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业务支撑能力提升：可支撑话单回滚处理；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endParaRPr lang="en-US" altLang="zh-CN" sz="16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99995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标题 1"/>
          <p:cNvSpPr txBox="1">
            <a:spLocks/>
          </p:cNvSpPr>
          <p:nvPr/>
        </p:nvSpPr>
        <p:spPr>
          <a:xfrm>
            <a:off x="674996" y="771625"/>
            <a:ext cx="9904047" cy="573616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000" b="1" kern="0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</a:rPr>
              <a:t>本期项目目标 </a:t>
            </a:r>
            <a:r>
              <a:rPr lang="en-US" altLang="zh-CN" sz="3733" b="1" kern="0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</a:rPr>
              <a:t>– </a:t>
            </a:r>
            <a:r>
              <a:rPr lang="en-US" altLang="zh-CN" sz="2800" b="1" kern="0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</a:rPr>
              <a:t>WEB</a:t>
            </a:r>
            <a:r>
              <a:rPr lang="zh-CN" altLang="en-US" sz="2800" b="1" kern="0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</a:rPr>
              <a:t>架构调整</a:t>
            </a:r>
            <a:endParaRPr lang="zh-CN" altLang="en-US" sz="3733" b="1" kern="0" dirty="0">
              <a:solidFill>
                <a:srgbClr val="E5571D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1" name="图示 10"/>
          <p:cNvGraphicFramePr/>
          <p:nvPr>
            <p:extLst>
              <p:ext uri="{D42A27DB-BD31-4B8C-83A1-F6EECF244321}">
                <p14:modId xmlns:p14="http://schemas.microsoft.com/office/powerpoint/2010/main" val="3370267373"/>
              </p:ext>
            </p:extLst>
          </p:nvPr>
        </p:nvGraphicFramePr>
        <p:xfrm>
          <a:off x="938189" y="1654989"/>
          <a:ext cx="4339208" cy="46674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4" name="右箭头 13"/>
          <p:cNvSpPr/>
          <p:nvPr/>
        </p:nvSpPr>
        <p:spPr>
          <a:xfrm>
            <a:off x="5391239" y="3504988"/>
            <a:ext cx="576064" cy="815298"/>
          </a:xfrm>
          <a:prstGeom prst="rightArrow">
            <a:avLst/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marL="457189" indent="-457189" algn="ctr">
              <a:lnSpc>
                <a:spcPct val="125000"/>
              </a:lnSpc>
              <a:buFont typeface="Wingdings" panose="05000000000000000000" pitchFamily="2" charset="2"/>
              <a:buChar char=""/>
            </a:pPr>
            <a:endParaRPr lang="zh-CN" altLang="en-US" sz="1867" kern="100" dirty="0">
              <a:latin typeface="Calibri" panose="020F0502020204030204" pitchFamily="34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322423" y="1654989"/>
            <a:ext cx="4781006" cy="4889502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目前</a:t>
            </a:r>
            <a:r>
              <a:rPr lang="zh-CN" altLang="en-US" sz="1600" b="1" kern="0" dirty="0" smtClean="0">
                <a:latin typeface="微软雅黑" pitchFamily="34" charset="-122"/>
                <a:ea typeface="微软雅黑" pitchFamily="34" charset="-122"/>
              </a:rPr>
              <a:t>系统痛点：</a:t>
            </a:r>
            <a:endParaRPr lang="en-US" altLang="zh-CN" sz="1600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400" kern="0" dirty="0" smtClean="0">
                <a:latin typeface="微软雅黑" pitchFamily="34" charset="-122"/>
                <a:ea typeface="微软雅黑" pitchFamily="34" charset="-122"/>
              </a:rPr>
              <a:t>代码层次混乱：展示层、业务层均有业务处理</a:t>
            </a:r>
            <a:endParaRPr lang="en-US" altLang="zh-CN" sz="14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400" kern="0" dirty="0" smtClean="0">
                <a:latin typeface="微软雅黑" pitchFamily="34" charset="-122"/>
                <a:ea typeface="微软雅黑" pitchFamily="34" charset="-122"/>
              </a:rPr>
              <a:t>高耦合：</a:t>
            </a:r>
            <a:endParaRPr lang="en-US" altLang="zh-CN" sz="14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/>
            </a:pPr>
            <a:r>
              <a:rPr lang="zh-CN" altLang="en-US" sz="1400" kern="0" dirty="0" smtClean="0">
                <a:latin typeface="微软雅黑" pitchFamily="34" charset="-122"/>
                <a:ea typeface="微软雅黑" pitchFamily="34" charset="-122"/>
              </a:rPr>
              <a:t>欠缺功能封装，增加改造工作量</a:t>
            </a:r>
            <a:endParaRPr lang="en-US" altLang="zh-CN" sz="14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/>
            </a:pPr>
            <a:r>
              <a:rPr lang="en-US" altLang="zh-CN" sz="1400" kern="0" dirty="0" err="1" smtClean="0">
                <a:latin typeface="微软雅黑" pitchFamily="34" charset="-122"/>
                <a:ea typeface="微软雅黑" pitchFamily="34" charset="-122"/>
              </a:rPr>
              <a:t>eos</a:t>
            </a:r>
            <a:r>
              <a:rPr lang="zh-CN" altLang="en-US" sz="1400" kern="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400" kern="0" dirty="0" err="1" smtClean="0">
                <a:latin typeface="微软雅黑" pitchFamily="34" charset="-122"/>
                <a:ea typeface="微软雅黑" pitchFamily="34" charset="-122"/>
              </a:rPr>
              <a:t>weblogic</a:t>
            </a:r>
            <a:r>
              <a:rPr lang="zh-CN" altLang="en-US" sz="1400" kern="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400" kern="0" dirty="0" err="1" smtClean="0">
                <a:latin typeface="微软雅黑" pitchFamily="34" charset="-122"/>
                <a:ea typeface="微软雅黑" pitchFamily="34" charset="-122"/>
              </a:rPr>
              <a:t>jdk</a:t>
            </a:r>
            <a:r>
              <a:rPr lang="zh-CN" altLang="en-US" sz="1400" kern="0" dirty="0" smtClean="0">
                <a:latin typeface="微软雅黑" pitchFamily="34" charset="-122"/>
                <a:ea typeface="微软雅黑" pitchFamily="34" charset="-122"/>
              </a:rPr>
              <a:t>版本紧密结合</a:t>
            </a:r>
            <a:endParaRPr lang="en-US" altLang="zh-CN" sz="14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/>
            </a:pPr>
            <a:r>
              <a:rPr lang="en-US" altLang="zh-CN" sz="1400" kern="0" dirty="0" err="1" smtClean="0">
                <a:latin typeface="微软雅黑" pitchFamily="34" charset="-122"/>
                <a:ea typeface="微软雅黑" pitchFamily="34" charset="-122"/>
              </a:rPr>
              <a:t>Weblogic</a:t>
            </a:r>
            <a:r>
              <a:rPr lang="en-US" altLang="zh-CN" sz="1400" kern="0" dirty="0" smtClean="0">
                <a:latin typeface="微软雅黑" pitchFamily="34" charset="-122"/>
                <a:ea typeface="微软雅黑" pitchFamily="34" charset="-122"/>
              </a:rPr>
              <a:t> IPv6</a:t>
            </a:r>
            <a:r>
              <a:rPr lang="zh-CN" altLang="en-US" sz="1400" kern="0" dirty="0" smtClean="0">
                <a:latin typeface="微软雅黑" pitchFamily="34" charset="-122"/>
                <a:ea typeface="微软雅黑" pitchFamily="34" charset="-122"/>
              </a:rPr>
              <a:t>双栈特定版本支持</a:t>
            </a:r>
            <a:endParaRPr lang="en-US" altLang="zh-CN" sz="1400" kern="0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400" kern="0" dirty="0" smtClean="0">
                <a:latin typeface="微软雅黑" pitchFamily="34" charset="-122"/>
                <a:ea typeface="微软雅黑" pitchFamily="34" charset="-122"/>
              </a:rPr>
              <a:t>成本比较高：</a:t>
            </a:r>
            <a:r>
              <a:rPr lang="en-US" altLang="zh-CN" sz="1400" kern="0" dirty="0" err="1" smtClean="0">
                <a:latin typeface="微软雅黑" pitchFamily="34" charset="-122"/>
                <a:ea typeface="微软雅黑" pitchFamily="34" charset="-122"/>
              </a:rPr>
              <a:t>eos</a:t>
            </a:r>
            <a:r>
              <a:rPr lang="zh-CN" altLang="en-US" sz="1400" kern="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400" kern="0" dirty="0" err="1" smtClean="0">
                <a:latin typeface="微软雅黑" pitchFamily="34" charset="-122"/>
                <a:ea typeface="微软雅黑" pitchFamily="34" charset="-122"/>
              </a:rPr>
              <a:t>weblogic</a:t>
            </a:r>
            <a:r>
              <a:rPr lang="zh-CN" altLang="en-US" sz="1400" kern="0" dirty="0" smtClean="0">
                <a:latin typeface="微软雅黑" pitchFamily="34" charset="-122"/>
                <a:ea typeface="微软雅黑" pitchFamily="34" charset="-122"/>
              </a:rPr>
              <a:t>均为收费软件</a:t>
            </a:r>
            <a:endParaRPr lang="en-US" altLang="zh-CN" sz="14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endParaRPr lang="en-US" altLang="zh-CN" sz="1600" kern="0" dirty="0">
              <a:latin typeface="微软雅黑" pitchFamily="34" charset="-122"/>
              <a:ea typeface="微软雅黑" pitchFamily="34" charset="-122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600" b="1" kern="0" dirty="0">
                <a:latin typeface="微软雅黑" pitchFamily="34" charset="-122"/>
                <a:ea typeface="微软雅黑" pitchFamily="34" charset="-122"/>
              </a:rPr>
              <a:t>改造后好处：</a:t>
            </a:r>
            <a:endParaRPr lang="en-US" altLang="zh-CN" sz="1600" b="1" kern="0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400" kern="0" dirty="0" smtClean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en-US" altLang="zh-CN" sz="1400" kern="0" dirty="0" err="1" smtClean="0">
                <a:latin typeface="微软雅黑" pitchFamily="34" charset="-122"/>
                <a:ea typeface="微软雅黑" pitchFamily="34" charset="-122"/>
              </a:rPr>
              <a:t>springboot+vue</a:t>
            </a:r>
            <a:r>
              <a:rPr lang="zh-CN" altLang="en-US" sz="1400" kern="0" dirty="0" smtClean="0">
                <a:latin typeface="微软雅黑" pitchFamily="34" charset="-122"/>
                <a:ea typeface="微软雅黑" pitchFamily="34" charset="-122"/>
              </a:rPr>
              <a:t>前后端分离，代码逻辑结构清晰，提高开发效率；</a:t>
            </a:r>
            <a:endParaRPr lang="en-US" altLang="zh-CN" sz="14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400" kern="0" dirty="0" smtClean="0">
                <a:latin typeface="微软雅黑" pitchFamily="34" charset="-122"/>
                <a:ea typeface="微软雅黑" pitchFamily="34" charset="-122"/>
              </a:rPr>
              <a:t>降低成本：使用</a:t>
            </a:r>
            <a:r>
              <a:rPr lang="en-US" altLang="zh-CN" sz="1400" kern="0" dirty="0" err="1" smtClean="0">
                <a:latin typeface="微软雅黑" pitchFamily="34" charset="-122"/>
                <a:ea typeface="微软雅黑" pitchFamily="34" charset="-122"/>
              </a:rPr>
              <a:t>ireport</a:t>
            </a:r>
            <a:r>
              <a:rPr lang="zh-CN" altLang="en-US" sz="1400" kern="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400" kern="0" dirty="0" smtClean="0">
                <a:latin typeface="微软雅黑" pitchFamily="34" charset="-122"/>
                <a:ea typeface="微软雅黑" pitchFamily="34" charset="-122"/>
              </a:rPr>
              <a:t>tomcat</a:t>
            </a:r>
            <a:r>
              <a:rPr lang="zh-CN" altLang="en-US" sz="1400" kern="0" dirty="0" smtClean="0">
                <a:latin typeface="微软雅黑" pitchFamily="34" charset="-122"/>
                <a:ea typeface="微软雅黑" pitchFamily="34" charset="-122"/>
              </a:rPr>
              <a:t>替换收费软件</a:t>
            </a:r>
            <a:endParaRPr lang="en-US" altLang="zh-CN" sz="14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400" kern="0" dirty="0" smtClean="0">
                <a:latin typeface="微软雅黑" pitchFamily="34" charset="-122"/>
                <a:ea typeface="微软雅黑" pitchFamily="34" charset="-122"/>
              </a:rPr>
              <a:t>增强系统权限控制功能，路由、账务、预处理、</a:t>
            </a:r>
            <a:r>
              <a:rPr lang="en-US" altLang="zh-CN" sz="1400" kern="0" dirty="0" smtClean="0">
                <a:latin typeface="微软雅黑" pitchFamily="34" charset="-122"/>
                <a:ea typeface="微软雅黑" pitchFamily="34" charset="-122"/>
              </a:rPr>
              <a:t>http</a:t>
            </a:r>
            <a:r>
              <a:rPr lang="zh-CN" altLang="en-US" sz="1400" kern="0" dirty="0" smtClean="0">
                <a:latin typeface="微软雅黑" pitchFamily="34" charset="-122"/>
                <a:ea typeface="微软雅黑" pitchFamily="34" charset="-122"/>
              </a:rPr>
              <a:t>接口</a:t>
            </a:r>
            <a:r>
              <a:rPr lang="en-US" altLang="zh-CN" sz="1400" kern="0" dirty="0" smtClean="0">
                <a:latin typeface="微软雅黑" pitchFamily="34" charset="-122"/>
                <a:ea typeface="微软雅黑" pitchFamily="34" charset="-122"/>
              </a:rPr>
              <a:t>web</a:t>
            </a:r>
            <a:r>
              <a:rPr lang="zh-CN" altLang="en-US" sz="1400" kern="0" dirty="0" smtClean="0">
                <a:latin typeface="微软雅黑" pitchFamily="34" charset="-122"/>
                <a:ea typeface="微软雅黑" pitchFamily="34" charset="-122"/>
              </a:rPr>
              <a:t>应用整合到一起，通过权限进行控制，提高版本控制，提高开发效率</a:t>
            </a:r>
            <a:endParaRPr lang="en-US" altLang="zh-CN" sz="1400" kern="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5774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标题 1"/>
          <p:cNvSpPr txBox="1">
            <a:spLocks/>
          </p:cNvSpPr>
          <p:nvPr/>
        </p:nvSpPr>
        <p:spPr>
          <a:xfrm>
            <a:off x="674996" y="771625"/>
            <a:ext cx="9904047" cy="573616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000" b="1" kern="0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</a:rPr>
              <a:t>本期项目目标 </a:t>
            </a:r>
            <a:r>
              <a:rPr lang="en-US" altLang="zh-CN" sz="3733" b="1" kern="0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</a:rPr>
              <a:t>– </a:t>
            </a:r>
            <a:r>
              <a:rPr lang="zh-CN" altLang="en-US" sz="2800" b="1" kern="0" dirty="0" smtClean="0">
                <a:solidFill>
                  <a:srgbClr val="92D050"/>
                </a:solidFill>
                <a:latin typeface="微软雅黑" pitchFamily="34" charset="-122"/>
                <a:ea typeface="微软雅黑" pitchFamily="34" charset="-122"/>
              </a:rPr>
              <a:t>后台架构优化</a:t>
            </a:r>
            <a:endParaRPr lang="zh-CN" altLang="en-US" sz="3733" b="1" kern="0" dirty="0">
              <a:solidFill>
                <a:srgbClr val="E5571D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1" name="图示 10"/>
          <p:cNvGraphicFramePr/>
          <p:nvPr>
            <p:extLst/>
          </p:nvPr>
        </p:nvGraphicFramePr>
        <p:xfrm>
          <a:off x="938189" y="1654989"/>
          <a:ext cx="4339208" cy="46674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4" name="右箭头 13"/>
          <p:cNvSpPr/>
          <p:nvPr/>
        </p:nvSpPr>
        <p:spPr>
          <a:xfrm>
            <a:off x="5391239" y="3504988"/>
            <a:ext cx="576064" cy="815298"/>
          </a:xfrm>
          <a:prstGeom prst="rightArrow">
            <a:avLst/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marL="457189" indent="-457189" algn="ctr">
              <a:lnSpc>
                <a:spcPct val="125000"/>
              </a:lnSpc>
              <a:buFont typeface="Wingdings" panose="05000000000000000000" pitchFamily="2" charset="2"/>
              <a:buChar char=""/>
            </a:pPr>
            <a:endParaRPr lang="zh-CN" altLang="en-US" sz="1867" kern="100" dirty="0">
              <a:latin typeface="Calibri" panose="020F0502020204030204" pitchFamily="34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322423" y="1654988"/>
            <a:ext cx="4558937" cy="4667433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b="1" kern="0" dirty="0">
                <a:latin typeface="微软雅黑" pitchFamily="34" charset="-122"/>
                <a:ea typeface="微软雅黑" pitchFamily="34" charset="-122"/>
              </a:rPr>
              <a:t>目前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系统痛点：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冗余数据：账务路由独立的两个库，同样数据账务路由分别管理数据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接口以及业务流程缺乏整体考虑，比较混乱，运维难度比较大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非常驻进程：无法实时查看系统运行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状态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endParaRPr lang="en-US" altLang="zh-CN" sz="1600" kern="0" dirty="0">
              <a:latin typeface="微软雅黑" pitchFamily="34" charset="-122"/>
              <a:ea typeface="微软雅黑" pitchFamily="34" charset="-122"/>
            </a:endParaRPr>
          </a:p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b="1" kern="0" dirty="0">
                <a:latin typeface="微软雅黑" pitchFamily="34" charset="-122"/>
                <a:ea typeface="微软雅黑" pitchFamily="34" charset="-122"/>
              </a:rPr>
              <a:t>改造后好处</a:t>
            </a:r>
            <a:r>
              <a:rPr lang="zh-CN" altLang="en-US" b="1" kern="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b="1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600" kern="0" dirty="0">
                <a:latin typeface="微软雅黑" pitchFamily="34" charset="-122"/>
                <a:ea typeface="微软雅黑" pitchFamily="34" charset="-122"/>
              </a:rPr>
              <a:t>账</a:t>
            </a: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务路由库融合到一块，减少冗余数据；</a:t>
            </a:r>
            <a:endParaRPr lang="en-US" altLang="zh-CN" sz="1600" kern="0" dirty="0">
              <a:latin typeface="微软雅黑" pitchFamily="34" charset="-122"/>
              <a:ea typeface="微软雅黑" pitchFamily="34" charset="-122"/>
            </a:endParaRPr>
          </a:p>
          <a:p>
            <a:pPr marL="285750" lvl="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规整业务处理流程，增加业务处理端到端稽核以及系统运营稽核，增强系统运营监控能力</a:t>
            </a:r>
            <a:endParaRPr lang="en-US" altLang="zh-CN" sz="1600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285750" lvl="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600" kern="0" dirty="0" smtClean="0">
                <a:latin typeface="微软雅黑" pitchFamily="34" charset="-122"/>
                <a:ea typeface="微软雅黑" pitchFamily="34" charset="-122"/>
              </a:rPr>
              <a:t>预处理规整，减少产生的中间文件，减少资源使用</a:t>
            </a:r>
            <a:endParaRPr lang="zh-CN" altLang="en-US" sz="1600" dirty="0"/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endParaRPr lang="en-US" altLang="zh-CN" sz="1600" kern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1339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 9"/>
          <p:cNvGrpSpPr/>
          <p:nvPr/>
        </p:nvGrpSpPr>
        <p:grpSpPr>
          <a:xfrm>
            <a:off x="1557335" y="1912564"/>
            <a:ext cx="6306505" cy="727075"/>
            <a:chOff x="1714501" y="2022475"/>
            <a:chExt cx="5765799" cy="727075"/>
          </a:xfrm>
        </p:grpSpPr>
        <p:sp>
          <p:nvSpPr>
            <p:cNvPr id="5" name="AutoShape 5"/>
            <p:cNvSpPr>
              <a:spLocks noChangeArrowheads="1"/>
            </p:cNvSpPr>
            <p:nvPr/>
          </p:nvSpPr>
          <p:spPr bwMode="auto">
            <a:xfrm>
              <a:off x="1714501" y="2057402"/>
              <a:ext cx="808457" cy="576024"/>
            </a:xfrm>
            <a:prstGeom prst="roundRect">
              <a:avLst>
                <a:gd name="adj" fmla="val 16667"/>
              </a:avLst>
            </a:prstGeom>
            <a:gradFill flip="none" rotWithShape="1">
              <a:gsLst>
                <a:gs pos="0">
                  <a:schemeClr val="accent1">
                    <a:lumMod val="67000"/>
                  </a:schemeClr>
                </a:gs>
                <a:gs pos="48000">
                  <a:schemeClr val="accent1">
                    <a:lumMod val="97000"/>
                    <a:lumOff val="3000"/>
                  </a:schemeClr>
                </a:gs>
                <a:gs pos="100000">
                  <a:schemeClr val="accent1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wrap="none" anchor="ctr"/>
            <a:lstStyle>
              <a:lvl1pPr indent="158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r>
                <a:rPr lang="zh-CN" altLang="en-US" sz="24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sym typeface="微软雅黑" panose="020B0503020204020204" pitchFamily="34" charset="-122"/>
                </a:rPr>
                <a:t>一</a:t>
              </a:r>
              <a:endParaRPr lang="zh-CN" altLang="en-US" sz="2400" b="1" dirty="0">
                <a:solidFill>
                  <a:srgbClr val="FFFFFF"/>
                </a:solidFill>
                <a:latin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6838" y="2022475"/>
              <a:ext cx="4843462" cy="727075"/>
              <a:chOff x="0" y="0"/>
              <a:chExt cx="2595" cy="424"/>
            </a:xfrm>
          </p:grpSpPr>
          <p:sp>
            <p:nvSpPr>
              <p:cNvPr id="7" name="AutoShape 7"/>
              <p:cNvSpPr>
                <a:spLocks noChangeArrowheads="1"/>
              </p:cNvSpPr>
              <p:nvPr/>
            </p:nvSpPr>
            <p:spPr bwMode="auto">
              <a:xfrm rot="10800000">
                <a:off x="31" y="288"/>
                <a:ext cx="2564" cy="136"/>
              </a:xfrm>
              <a:custGeom>
                <a:avLst/>
                <a:gdLst>
                  <a:gd name="T0" fmla="*/ 0 w 21600"/>
                  <a:gd name="T1" fmla="*/ 0 h 21600"/>
                  <a:gd name="T2" fmla="*/ 19 w 21600"/>
                  <a:gd name="T3" fmla="*/ 1 h 21600"/>
                  <a:gd name="T4" fmla="*/ 286 w 21600"/>
                  <a:gd name="T5" fmla="*/ 1 h 21600"/>
                  <a:gd name="T6" fmla="*/ 304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00"/>
                  <a:gd name="T16" fmla="*/ 0 h 21600"/>
                  <a:gd name="T17" fmla="*/ 21600 w 21600"/>
                  <a:gd name="T18" fmla="*/ 21600 h 216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00" h="21600">
                    <a:moveTo>
                      <a:pt x="0" y="0"/>
                    </a:moveTo>
                    <a:lnTo>
                      <a:pt x="1314" y="21600"/>
                    </a:lnTo>
                    <a:lnTo>
                      <a:pt x="20286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0000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" name="AutoShape 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80" cy="336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DDDDD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indent="158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9pPr>
              </a:lstStyle>
              <a:p>
                <a:r>
                  <a:rPr lang="zh-CN" altLang="en-US" sz="2400" b="1" dirty="0">
                    <a:latin typeface="微软雅黑" panose="020B0503020204020204" pitchFamily="34" charset="-122"/>
                    <a:sym typeface="微软雅黑" panose="020B0503020204020204" pitchFamily="34" charset="-122"/>
                  </a:rPr>
                  <a:t>项目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sym typeface="微软雅黑" panose="020B0503020204020204" pitchFamily="34" charset="-122"/>
                  </a:rPr>
                  <a:t>目标</a:t>
                </a:r>
                <a:endParaRPr lang="zh-CN" altLang="en-US" sz="2400" b="1" dirty="0">
                  <a:latin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4" name="组 9"/>
          <p:cNvGrpSpPr/>
          <p:nvPr/>
        </p:nvGrpSpPr>
        <p:grpSpPr>
          <a:xfrm>
            <a:off x="1572575" y="2784463"/>
            <a:ext cx="6306505" cy="727075"/>
            <a:chOff x="1714501" y="2022475"/>
            <a:chExt cx="5765799" cy="727075"/>
          </a:xfrm>
        </p:grpSpPr>
        <p:sp>
          <p:nvSpPr>
            <p:cNvPr id="25" name="AutoShape 5"/>
            <p:cNvSpPr>
              <a:spLocks noChangeArrowheads="1"/>
            </p:cNvSpPr>
            <p:nvPr/>
          </p:nvSpPr>
          <p:spPr bwMode="auto">
            <a:xfrm>
              <a:off x="1714501" y="2057402"/>
              <a:ext cx="808457" cy="576024"/>
            </a:xfrm>
            <a:prstGeom prst="roundRect">
              <a:avLst>
                <a:gd name="adj" fmla="val 16667"/>
              </a:avLst>
            </a:prstGeom>
            <a:gradFill flip="none" rotWithShape="1">
              <a:gsLst>
                <a:gs pos="0">
                  <a:schemeClr val="accent1">
                    <a:lumMod val="67000"/>
                  </a:schemeClr>
                </a:gs>
                <a:gs pos="48000">
                  <a:schemeClr val="accent1">
                    <a:lumMod val="97000"/>
                    <a:lumOff val="3000"/>
                  </a:schemeClr>
                </a:gs>
                <a:gs pos="100000">
                  <a:schemeClr val="accent1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wrap="none" anchor="ctr"/>
            <a:lstStyle>
              <a:lvl1pPr indent="158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r>
                <a:rPr lang="zh-CN" altLang="en-US" sz="2400" b="1" dirty="0">
                  <a:solidFill>
                    <a:srgbClr val="FFFFFF"/>
                  </a:solidFill>
                  <a:latin typeface="微软雅黑" panose="020B0503020204020204" pitchFamily="34" charset="-122"/>
                  <a:sym typeface="微软雅黑" panose="020B0503020204020204" pitchFamily="34" charset="-122"/>
                </a:rPr>
                <a:t>二</a:t>
              </a:r>
            </a:p>
          </p:txBody>
        </p:sp>
        <p:grpSp>
          <p:nvGrpSpPr>
            <p:cNvPr id="26" name="Group 6"/>
            <p:cNvGrpSpPr>
              <a:grpSpLocks/>
            </p:cNvGrpSpPr>
            <p:nvPr/>
          </p:nvGrpSpPr>
          <p:grpSpPr bwMode="auto">
            <a:xfrm>
              <a:off x="2636838" y="2022475"/>
              <a:ext cx="4843462" cy="727075"/>
              <a:chOff x="0" y="0"/>
              <a:chExt cx="2595" cy="424"/>
            </a:xfrm>
          </p:grpSpPr>
          <p:sp>
            <p:nvSpPr>
              <p:cNvPr id="27" name="AutoShape 7"/>
              <p:cNvSpPr>
                <a:spLocks noChangeArrowheads="1"/>
              </p:cNvSpPr>
              <p:nvPr/>
            </p:nvSpPr>
            <p:spPr bwMode="auto">
              <a:xfrm rot="10800000">
                <a:off x="31" y="288"/>
                <a:ext cx="2564" cy="136"/>
              </a:xfrm>
              <a:custGeom>
                <a:avLst/>
                <a:gdLst>
                  <a:gd name="T0" fmla="*/ 0 w 21600"/>
                  <a:gd name="T1" fmla="*/ 0 h 21600"/>
                  <a:gd name="T2" fmla="*/ 19 w 21600"/>
                  <a:gd name="T3" fmla="*/ 1 h 21600"/>
                  <a:gd name="T4" fmla="*/ 286 w 21600"/>
                  <a:gd name="T5" fmla="*/ 1 h 21600"/>
                  <a:gd name="T6" fmla="*/ 304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00"/>
                  <a:gd name="T16" fmla="*/ 0 h 21600"/>
                  <a:gd name="T17" fmla="*/ 21600 w 21600"/>
                  <a:gd name="T18" fmla="*/ 21600 h 216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00" h="21600">
                    <a:moveTo>
                      <a:pt x="0" y="0"/>
                    </a:moveTo>
                    <a:lnTo>
                      <a:pt x="1314" y="21600"/>
                    </a:lnTo>
                    <a:lnTo>
                      <a:pt x="20286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0000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AutoShape 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80" cy="336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DDDDD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indent="158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9pPr>
              </a:lstStyle>
              <a:p>
                <a:r>
                  <a:rPr lang="zh-CN" altLang="en-US" sz="2400" b="1" dirty="0" smtClean="0">
                    <a:solidFill>
                      <a:schemeClr val="accent2">
                        <a:lumMod val="75000"/>
                      </a:schemeClr>
                    </a:solidFill>
                    <a:latin typeface="微软雅黑" panose="020B0503020204020204" pitchFamily="34" charset="-122"/>
                    <a:sym typeface="微软雅黑" panose="020B0503020204020204" pitchFamily="34" charset="-122"/>
                  </a:rPr>
                  <a:t>方案</a:t>
                </a:r>
                <a:r>
                  <a:rPr lang="zh-CN" altLang="en-US" sz="2400" b="1" dirty="0">
                    <a:solidFill>
                      <a:schemeClr val="accent2">
                        <a:lumMod val="75000"/>
                      </a:schemeClr>
                    </a:solidFill>
                    <a:latin typeface="微软雅黑" panose="020B0503020204020204" pitchFamily="34" charset="-122"/>
                    <a:sym typeface="微软雅黑" panose="020B0503020204020204" pitchFamily="34" charset="-122"/>
                  </a:rPr>
                  <a:t>介绍</a:t>
                </a:r>
              </a:p>
            </p:txBody>
          </p:sp>
        </p:grpSp>
      </p:grpSp>
      <p:grpSp>
        <p:nvGrpSpPr>
          <p:cNvPr id="12" name="组 9"/>
          <p:cNvGrpSpPr/>
          <p:nvPr/>
        </p:nvGrpSpPr>
        <p:grpSpPr>
          <a:xfrm>
            <a:off x="1572575" y="3691289"/>
            <a:ext cx="6306505" cy="727075"/>
            <a:chOff x="1714501" y="2022475"/>
            <a:chExt cx="5765799" cy="727075"/>
          </a:xfrm>
        </p:grpSpPr>
        <p:sp>
          <p:nvSpPr>
            <p:cNvPr id="13" name="AutoShape 5"/>
            <p:cNvSpPr>
              <a:spLocks noChangeArrowheads="1"/>
            </p:cNvSpPr>
            <p:nvPr/>
          </p:nvSpPr>
          <p:spPr bwMode="auto">
            <a:xfrm>
              <a:off x="1714501" y="2057402"/>
              <a:ext cx="808457" cy="576024"/>
            </a:xfrm>
            <a:prstGeom prst="roundRect">
              <a:avLst>
                <a:gd name="adj" fmla="val 16667"/>
              </a:avLst>
            </a:prstGeom>
            <a:gradFill flip="none" rotWithShape="1">
              <a:gsLst>
                <a:gs pos="0">
                  <a:schemeClr val="accent1">
                    <a:lumMod val="67000"/>
                  </a:schemeClr>
                </a:gs>
                <a:gs pos="48000">
                  <a:schemeClr val="accent1">
                    <a:lumMod val="97000"/>
                    <a:lumOff val="3000"/>
                  </a:schemeClr>
                </a:gs>
                <a:gs pos="100000">
                  <a:schemeClr val="accent1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wrap="none" anchor="ctr"/>
            <a:lstStyle>
              <a:lvl1pPr indent="158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r>
                <a:rPr lang="zh-CN" altLang="en-US" sz="2400" b="1" dirty="0">
                  <a:solidFill>
                    <a:srgbClr val="FFFFFF"/>
                  </a:solidFill>
                  <a:latin typeface="微软雅黑" panose="020B0503020204020204" pitchFamily="34" charset="-122"/>
                  <a:sym typeface="微软雅黑" panose="020B0503020204020204" pitchFamily="34" charset="-122"/>
                </a:rPr>
                <a:t>三</a:t>
              </a:r>
            </a:p>
          </p:txBody>
        </p:sp>
        <p:grpSp>
          <p:nvGrpSpPr>
            <p:cNvPr id="14" name="Group 6"/>
            <p:cNvGrpSpPr>
              <a:grpSpLocks/>
            </p:cNvGrpSpPr>
            <p:nvPr/>
          </p:nvGrpSpPr>
          <p:grpSpPr bwMode="auto">
            <a:xfrm>
              <a:off x="2636838" y="2022475"/>
              <a:ext cx="4843462" cy="727075"/>
              <a:chOff x="0" y="0"/>
              <a:chExt cx="2595" cy="424"/>
            </a:xfrm>
          </p:grpSpPr>
          <p:sp>
            <p:nvSpPr>
              <p:cNvPr id="15" name="AutoShape 7"/>
              <p:cNvSpPr>
                <a:spLocks noChangeArrowheads="1"/>
              </p:cNvSpPr>
              <p:nvPr/>
            </p:nvSpPr>
            <p:spPr bwMode="auto">
              <a:xfrm rot="10800000">
                <a:off x="31" y="288"/>
                <a:ext cx="2564" cy="136"/>
              </a:xfrm>
              <a:custGeom>
                <a:avLst/>
                <a:gdLst>
                  <a:gd name="T0" fmla="*/ 0 w 21600"/>
                  <a:gd name="T1" fmla="*/ 0 h 21600"/>
                  <a:gd name="T2" fmla="*/ 19 w 21600"/>
                  <a:gd name="T3" fmla="*/ 1 h 21600"/>
                  <a:gd name="T4" fmla="*/ 286 w 21600"/>
                  <a:gd name="T5" fmla="*/ 1 h 21600"/>
                  <a:gd name="T6" fmla="*/ 304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00"/>
                  <a:gd name="T16" fmla="*/ 0 h 21600"/>
                  <a:gd name="T17" fmla="*/ 21600 w 21600"/>
                  <a:gd name="T18" fmla="*/ 21600 h 216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00" h="21600">
                    <a:moveTo>
                      <a:pt x="0" y="0"/>
                    </a:moveTo>
                    <a:lnTo>
                      <a:pt x="1314" y="21600"/>
                    </a:lnTo>
                    <a:lnTo>
                      <a:pt x="20286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0000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AutoShape 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80" cy="336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DDDDD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indent="158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9pPr>
              </a:lstStyle>
              <a:p>
                <a:r>
                  <a:rPr lang="zh-CN" altLang="en-US" sz="2400" b="1" dirty="0" smtClean="0">
                    <a:latin typeface="微软雅黑" panose="020B0503020204020204" pitchFamily="34" charset="-122"/>
                    <a:sym typeface="微软雅黑" panose="020B0503020204020204" pitchFamily="34" charset="-122"/>
                  </a:rPr>
                  <a:t>存在风险</a:t>
                </a:r>
                <a:endParaRPr lang="zh-CN" altLang="en-US" sz="2400" b="1" dirty="0">
                  <a:latin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7" name="组 9"/>
          <p:cNvGrpSpPr/>
          <p:nvPr/>
        </p:nvGrpSpPr>
        <p:grpSpPr>
          <a:xfrm>
            <a:off x="1576997" y="4598115"/>
            <a:ext cx="6306505" cy="727075"/>
            <a:chOff x="1714501" y="2022475"/>
            <a:chExt cx="5765799" cy="727075"/>
          </a:xfrm>
        </p:grpSpPr>
        <p:sp>
          <p:nvSpPr>
            <p:cNvPr id="18" name="AutoShape 5"/>
            <p:cNvSpPr>
              <a:spLocks noChangeArrowheads="1"/>
            </p:cNvSpPr>
            <p:nvPr/>
          </p:nvSpPr>
          <p:spPr bwMode="auto">
            <a:xfrm>
              <a:off x="1714501" y="2057402"/>
              <a:ext cx="808457" cy="576024"/>
            </a:xfrm>
            <a:prstGeom prst="roundRect">
              <a:avLst>
                <a:gd name="adj" fmla="val 16667"/>
              </a:avLst>
            </a:prstGeom>
            <a:gradFill flip="none" rotWithShape="1">
              <a:gsLst>
                <a:gs pos="0">
                  <a:schemeClr val="accent1">
                    <a:lumMod val="67000"/>
                  </a:schemeClr>
                </a:gs>
                <a:gs pos="48000">
                  <a:schemeClr val="accent1">
                    <a:lumMod val="97000"/>
                    <a:lumOff val="3000"/>
                  </a:schemeClr>
                </a:gs>
                <a:gs pos="100000">
                  <a:schemeClr val="accent1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wrap="none" anchor="ctr"/>
            <a:lstStyle>
              <a:lvl1pPr indent="158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r>
                <a:rPr lang="zh-CN" altLang="en-US" sz="2400" b="1" dirty="0">
                  <a:solidFill>
                    <a:srgbClr val="FFFFFF"/>
                  </a:solidFill>
                  <a:latin typeface="微软雅黑" panose="020B0503020204020204" pitchFamily="34" charset="-122"/>
                  <a:sym typeface="微软雅黑" panose="020B0503020204020204" pitchFamily="34" charset="-122"/>
                </a:rPr>
                <a:t>四</a:t>
              </a:r>
            </a:p>
          </p:txBody>
        </p:sp>
        <p:grpSp>
          <p:nvGrpSpPr>
            <p:cNvPr id="19" name="Group 6"/>
            <p:cNvGrpSpPr>
              <a:grpSpLocks/>
            </p:cNvGrpSpPr>
            <p:nvPr/>
          </p:nvGrpSpPr>
          <p:grpSpPr bwMode="auto">
            <a:xfrm>
              <a:off x="2636838" y="2022475"/>
              <a:ext cx="4843462" cy="727075"/>
              <a:chOff x="0" y="0"/>
              <a:chExt cx="2595" cy="424"/>
            </a:xfrm>
          </p:grpSpPr>
          <p:sp>
            <p:nvSpPr>
              <p:cNvPr id="20" name="AutoShape 7"/>
              <p:cNvSpPr>
                <a:spLocks noChangeArrowheads="1"/>
              </p:cNvSpPr>
              <p:nvPr/>
            </p:nvSpPr>
            <p:spPr bwMode="auto">
              <a:xfrm rot="10800000">
                <a:off x="31" y="288"/>
                <a:ext cx="2564" cy="136"/>
              </a:xfrm>
              <a:custGeom>
                <a:avLst/>
                <a:gdLst>
                  <a:gd name="T0" fmla="*/ 0 w 21600"/>
                  <a:gd name="T1" fmla="*/ 0 h 21600"/>
                  <a:gd name="T2" fmla="*/ 19 w 21600"/>
                  <a:gd name="T3" fmla="*/ 1 h 21600"/>
                  <a:gd name="T4" fmla="*/ 286 w 21600"/>
                  <a:gd name="T5" fmla="*/ 1 h 21600"/>
                  <a:gd name="T6" fmla="*/ 304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00"/>
                  <a:gd name="T16" fmla="*/ 0 h 21600"/>
                  <a:gd name="T17" fmla="*/ 21600 w 21600"/>
                  <a:gd name="T18" fmla="*/ 21600 h 216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00" h="21600">
                    <a:moveTo>
                      <a:pt x="0" y="0"/>
                    </a:moveTo>
                    <a:lnTo>
                      <a:pt x="1314" y="21600"/>
                    </a:lnTo>
                    <a:lnTo>
                      <a:pt x="20286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000000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AutoShape 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80" cy="336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DDDDD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indent="158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微软雅黑" panose="020B0503020204020204" pitchFamily="34" charset="-122"/>
                  </a:defRPr>
                </a:lvl9pPr>
              </a:lstStyle>
              <a:p>
                <a:r>
                  <a:rPr lang="zh-CN" altLang="en-US" sz="2400" b="1" dirty="0">
                    <a:latin typeface="微软雅黑" panose="020B0503020204020204" pitchFamily="34" charset="-122"/>
                    <a:sym typeface="微软雅黑" panose="020B0503020204020204" pitchFamily="34" charset="-122"/>
                  </a:rPr>
                  <a:t>项目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sym typeface="微软雅黑" panose="020B0503020204020204" pitchFamily="34" charset="-122"/>
                  </a:rPr>
                  <a:t>计划</a:t>
                </a:r>
                <a:endParaRPr lang="zh-CN" altLang="en-US" sz="2400" b="1" dirty="0">
                  <a:latin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4751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09" name="WordArt 46"/>
          <p:cNvSpPr>
            <a:spLocks noChangeArrowheads="1" noChangeShapeType="1" noTextEdit="1"/>
          </p:cNvSpPr>
          <p:nvPr/>
        </p:nvSpPr>
        <p:spPr bwMode="auto">
          <a:xfrm>
            <a:off x="6209662" y="4159003"/>
            <a:ext cx="393700" cy="38735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400" kern="10" dirty="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endParaRPr lang="zh-CN" altLang="en-US" sz="2400" kern="10" dirty="0">
              <a:ln w="9525">
                <a:solidFill>
                  <a:schemeClr val="bg1"/>
                </a:solidFill>
                <a:round/>
                <a:headEnd/>
                <a:tailEnd/>
              </a:ln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912" name="Rectangle 52"/>
          <p:cNvSpPr>
            <a:spLocks noChangeArrowheads="1"/>
          </p:cNvSpPr>
          <p:nvPr/>
        </p:nvSpPr>
        <p:spPr bwMode="auto">
          <a:xfrm>
            <a:off x="2626673" y="2473077"/>
            <a:ext cx="2376488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endParaRPr lang="zh-CN" altLang="en-US" sz="1200" dirty="0"/>
          </a:p>
        </p:txBody>
      </p:sp>
      <p:sp>
        <p:nvSpPr>
          <p:cNvPr id="37914" name="Rectangle 54"/>
          <p:cNvSpPr>
            <a:spLocks noChangeArrowheads="1"/>
          </p:cNvSpPr>
          <p:nvPr/>
        </p:nvSpPr>
        <p:spPr bwMode="auto">
          <a:xfrm>
            <a:off x="2626673" y="4994028"/>
            <a:ext cx="2376488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endParaRPr lang="zh-CN" altLang="en-US" sz="1200" dirty="0"/>
          </a:p>
        </p:txBody>
      </p:sp>
      <p:sp>
        <p:nvSpPr>
          <p:cNvPr id="37917" name="WordArt 57"/>
          <p:cNvSpPr>
            <a:spLocks noChangeArrowheads="1" noChangeShapeType="1" noTextEdit="1"/>
          </p:cNvSpPr>
          <p:nvPr/>
        </p:nvSpPr>
        <p:spPr bwMode="auto">
          <a:xfrm>
            <a:off x="2777676" y="4557547"/>
            <a:ext cx="2034352" cy="369724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2400" kern="1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前后端分离改造</a:t>
            </a:r>
            <a:endParaRPr lang="zh-CN" altLang="en-US" sz="2400" kern="1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" name="标题 1"/>
          <p:cNvSpPr txBox="1">
            <a:spLocks/>
          </p:cNvSpPr>
          <p:nvPr/>
        </p:nvSpPr>
        <p:spPr>
          <a:xfrm>
            <a:off x="771862" y="695715"/>
            <a:ext cx="9904047" cy="573616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4000" b="1" dirty="0" smtClean="0">
                <a:solidFill>
                  <a:srgbClr val="E5571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新系统整体架构</a:t>
            </a:r>
            <a:endParaRPr lang="zh-CN" altLang="en-US" sz="2800" b="1" kern="0" dirty="0">
              <a:solidFill>
                <a:srgbClr val="92D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9648863"/>
              </p:ext>
            </p:extLst>
          </p:nvPr>
        </p:nvGraphicFramePr>
        <p:xfrm>
          <a:off x="652463" y="1422626"/>
          <a:ext cx="11038794" cy="5253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6" name="Visio" r:id="rId5" imgW="10887024" imgH="6496185" progId="Visio.Drawing.11">
                  <p:embed/>
                </p:oleObj>
              </mc:Choice>
              <mc:Fallback>
                <p:oleObj name="Visio" r:id="rId5" imgW="10887024" imgH="64961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52463" y="1422626"/>
                        <a:ext cx="11038794" cy="52531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799309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e9cebc0f-4303-45b2-0070-54000020004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e9cebc0f-4303-45b2-0070-54000020004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e9cebc0f-4303-45b2-0070-54000020004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e9cebc0f-4303-45b2-0070-54000020004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e9cebc0f-4303-45b2-0070-54000020004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e9cebc0f-4303-45b2-0070-54000020004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e9cebc0f-4303-45b2-0070-54000020004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e9cebc0f-4303-45b2-0070-540000200043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529</TotalTime>
  <Words>1455</Words>
  <Application>Microsoft Office PowerPoint</Application>
  <PresentationFormat>宽屏</PresentationFormat>
  <Paragraphs>247</Paragraphs>
  <Slides>22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2</vt:i4>
      </vt:variant>
    </vt:vector>
  </HeadingPairs>
  <TitlesOfParts>
    <vt:vector size="39" baseType="lpstr">
      <vt:lpstr>DengXian</vt:lpstr>
      <vt:lpstr>DengXian Light</vt:lpstr>
      <vt:lpstr>ＭＳ Ｐゴシック</vt:lpstr>
      <vt:lpstr>仿宋</vt:lpstr>
      <vt:lpstr>黑体</vt:lpstr>
      <vt:lpstr>楷体_GB2312</vt:lpstr>
      <vt:lpstr>宋体</vt:lpstr>
      <vt:lpstr>微软雅黑</vt:lpstr>
      <vt:lpstr>Arial</vt:lpstr>
      <vt:lpstr>Calibri</vt:lpstr>
      <vt:lpstr>Times New Roman</vt:lpstr>
      <vt:lpstr>Verdana</vt:lpstr>
      <vt:lpstr>Wingdings</vt:lpstr>
      <vt:lpstr>Office 主题</vt:lpstr>
      <vt:lpstr>Microsoft Visio 2003-2010 绘图</vt:lpstr>
      <vt:lpstr>Visio</vt:lpstr>
      <vt:lpstr>工作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Office 用户</dc:creator>
  <cp:lastModifiedBy>dingwei</cp:lastModifiedBy>
  <cp:revision>2140</cp:revision>
  <dcterms:created xsi:type="dcterms:W3CDTF">2016-10-12T06:48:27Z</dcterms:created>
  <dcterms:modified xsi:type="dcterms:W3CDTF">2019-04-30T01:23:31Z</dcterms:modified>
</cp:coreProperties>
</file>